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C02065" w14:textId="1D77B36C" w:rsidR="00C8578E" w:rsidRDefault="00C8578E" w:rsidP="00C8578E">
      <w:pPr>
        <w:pStyle w:val="a4"/>
        <w:numPr>
          <w:ilvl w:val="0"/>
          <w:numId w:val="1"/>
        </w:num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 w:rsidRPr="00C8578E">
        <w:rPr>
          <w:rFonts w:ascii="Times New Roman" w:eastAsiaTheme="minorEastAsia" w:hAnsi="Times New Roman" w:cs="Times New Roman"/>
          <w:b/>
          <w:bCs/>
          <w:sz w:val="32"/>
          <w:szCs w:val="32"/>
        </w:rPr>
        <w:t>Исходные данные</w:t>
      </w:r>
    </w:p>
    <w:p w14:paraId="71C6C0AA" w14:textId="36730EC7" w:rsidR="00EF4860" w:rsidRPr="008B102F" w:rsidRDefault="00EF4860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13:</w:t>
      </w:r>
    </w:p>
    <w:p w14:paraId="2BD75288" w14:textId="0D1B2D03" w:rsidR="00EF4860" w:rsidRPr="008B102F" w:rsidRDefault="00EF4860" w:rsidP="008B102F">
      <w:pPr>
        <w:pStyle w:val="a4"/>
        <w:numPr>
          <w:ilvl w:val="0"/>
          <w:numId w:val="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 4</w:t>
      </w:r>
      <w:r w:rsidR="00A3187D" w:rsidRPr="008B102F">
        <w:rPr>
          <w:rFonts w:ascii="Times New Roman" w:hAnsi="Times New Roman" w:cs="Times New Roman"/>
          <w:sz w:val="28"/>
          <w:szCs w:val="28"/>
        </w:rPr>
        <w:t>,</w:t>
      </w:r>
      <w:r w:rsidRPr="008B102F">
        <w:rPr>
          <w:rFonts w:ascii="Times New Roman" w:hAnsi="Times New Roman" w:cs="Times New Roman"/>
          <w:sz w:val="28"/>
          <w:szCs w:val="28"/>
        </w:rPr>
        <w:t>15</w:t>
      </w:r>
      <w:r w:rsidR="00A3187D" w:rsidRPr="008B102F">
        <w:rPr>
          <w:rFonts w:ascii="Times New Roman" w:hAnsi="Times New Roman" w:cs="Times New Roman"/>
          <w:sz w:val="28"/>
          <w:szCs w:val="28"/>
        </w:rPr>
        <w:t xml:space="preserve"> м.</w:t>
      </w:r>
      <w:r w:rsidRPr="008B102F">
        <w:rPr>
          <w:rFonts w:ascii="Times New Roman" w:hAnsi="Times New Roman" w:cs="Times New Roman"/>
          <w:sz w:val="28"/>
          <w:szCs w:val="28"/>
        </w:rPr>
        <w:t>;</w:t>
      </w:r>
    </w:p>
    <w:p w14:paraId="75E9BA38" w14:textId="30B88764" w:rsidR="00EF4860" w:rsidRPr="008B102F" w:rsidRDefault="00EF4860" w:rsidP="008B102F">
      <w:pPr>
        <w:pStyle w:val="a4"/>
        <w:numPr>
          <w:ilvl w:val="0"/>
          <w:numId w:val="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 6</w:t>
      </w:r>
      <w:r w:rsidR="00A3187D" w:rsidRPr="008B102F">
        <w:rPr>
          <w:rFonts w:ascii="Times New Roman" w:hAnsi="Times New Roman" w:cs="Times New Roman"/>
          <w:sz w:val="28"/>
          <w:szCs w:val="28"/>
        </w:rPr>
        <w:t>,</w:t>
      </w:r>
      <w:r w:rsidRPr="008B102F">
        <w:rPr>
          <w:rFonts w:ascii="Times New Roman" w:hAnsi="Times New Roman" w:cs="Times New Roman"/>
          <w:sz w:val="28"/>
          <w:szCs w:val="28"/>
        </w:rPr>
        <w:t>62</w:t>
      </w:r>
      <w:r w:rsidR="00A3187D" w:rsidRPr="008B102F">
        <w:rPr>
          <w:rFonts w:ascii="Times New Roman" w:hAnsi="Times New Roman" w:cs="Times New Roman"/>
          <w:sz w:val="28"/>
          <w:szCs w:val="28"/>
        </w:rPr>
        <w:t xml:space="preserve"> м.</w:t>
      </w:r>
      <w:r w:rsidRPr="008B102F">
        <w:rPr>
          <w:rFonts w:ascii="Times New Roman" w:hAnsi="Times New Roman" w:cs="Times New Roman"/>
          <w:sz w:val="28"/>
          <w:szCs w:val="28"/>
        </w:rPr>
        <w:t>;</w:t>
      </w:r>
    </w:p>
    <w:p w14:paraId="1F4888B8" w14:textId="154298F4" w:rsidR="00EF4860" w:rsidRPr="008B102F" w:rsidRDefault="00EF4860" w:rsidP="008B102F">
      <w:pPr>
        <w:pStyle w:val="a4"/>
        <w:numPr>
          <w:ilvl w:val="0"/>
          <w:numId w:val="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 4</w:t>
      </w:r>
      <w:r w:rsidR="00A3187D" w:rsidRPr="008B102F">
        <w:rPr>
          <w:rFonts w:ascii="Times New Roman" w:hAnsi="Times New Roman" w:cs="Times New Roman"/>
          <w:sz w:val="28"/>
          <w:szCs w:val="28"/>
        </w:rPr>
        <w:t>,</w:t>
      </w:r>
      <w:r w:rsidRPr="008B102F">
        <w:rPr>
          <w:rFonts w:ascii="Times New Roman" w:hAnsi="Times New Roman" w:cs="Times New Roman"/>
          <w:sz w:val="28"/>
          <w:szCs w:val="28"/>
        </w:rPr>
        <w:t>1</w:t>
      </w:r>
      <w:r w:rsidR="00A3187D" w:rsidRPr="008B102F">
        <w:rPr>
          <w:rFonts w:ascii="Times New Roman" w:hAnsi="Times New Roman" w:cs="Times New Roman"/>
          <w:sz w:val="28"/>
          <w:szCs w:val="28"/>
        </w:rPr>
        <w:t xml:space="preserve"> м.</w:t>
      </w:r>
      <w:r w:rsidRPr="008B102F">
        <w:rPr>
          <w:rFonts w:ascii="Times New Roman" w:hAnsi="Times New Roman" w:cs="Times New Roman"/>
          <w:sz w:val="28"/>
          <w:szCs w:val="28"/>
        </w:rPr>
        <w:t>;</w:t>
      </w:r>
    </w:p>
    <w:p w14:paraId="55A164E4" w14:textId="77777777" w:rsidR="00EF4860" w:rsidRPr="008B102F" w:rsidRDefault="00EF4860" w:rsidP="008B102F">
      <w:pPr>
        <w:pStyle w:val="a4"/>
        <w:numPr>
          <w:ilvl w:val="0"/>
          <w:numId w:val="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6 розеток;</w:t>
      </w:r>
    </w:p>
    <w:p w14:paraId="0DD7EB3B" w14:textId="77777777" w:rsidR="00EF4860" w:rsidRPr="008B102F" w:rsidRDefault="00EF4860" w:rsidP="008B102F">
      <w:pPr>
        <w:pStyle w:val="a4"/>
        <w:numPr>
          <w:ilvl w:val="0"/>
          <w:numId w:val="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2 принтера;</w:t>
      </w:r>
    </w:p>
    <w:p w14:paraId="15571DF0" w14:textId="77777777" w:rsidR="00EF4860" w:rsidRPr="008B102F" w:rsidRDefault="00EF4860" w:rsidP="008B102F">
      <w:pPr>
        <w:pStyle w:val="a4"/>
        <w:numPr>
          <w:ilvl w:val="0"/>
          <w:numId w:val="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сетевой принтер;</w:t>
      </w:r>
    </w:p>
    <w:p w14:paraId="0977F269" w14:textId="77777777" w:rsidR="008B102F" w:rsidRDefault="00EF4860" w:rsidP="008B102F">
      <w:pPr>
        <w:pStyle w:val="a4"/>
        <w:numPr>
          <w:ilvl w:val="0"/>
          <w:numId w:val="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2 системных блока с мониторами.</w:t>
      </w:r>
    </w:p>
    <w:p w14:paraId="68E3B967" w14:textId="6C22ADF1" w:rsidR="00EF4860" w:rsidRPr="008B102F" w:rsidRDefault="00EF4860" w:rsidP="008B102F">
      <w:pPr>
        <w:pStyle w:val="a4"/>
        <w:spacing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1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9CFBB63" w14:textId="369359C9" w:rsidR="00A3187D" w:rsidRPr="008B102F" w:rsidRDefault="00A3187D" w:rsidP="008B102F">
      <w:pPr>
        <w:pStyle w:val="a4"/>
        <w:numPr>
          <w:ilvl w:val="0"/>
          <w:numId w:val="8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6,6 м.;</w:t>
      </w:r>
    </w:p>
    <w:p w14:paraId="62A9E801" w14:textId="4DE84099" w:rsidR="00A3187D" w:rsidRPr="008B102F" w:rsidRDefault="00A3187D" w:rsidP="008B102F">
      <w:pPr>
        <w:pStyle w:val="a4"/>
        <w:numPr>
          <w:ilvl w:val="0"/>
          <w:numId w:val="8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13 м.;</w:t>
      </w:r>
    </w:p>
    <w:p w14:paraId="30B49A40" w14:textId="6B1D94F2" w:rsidR="00EF4860" w:rsidRPr="008B102F" w:rsidRDefault="00A3187D" w:rsidP="008B102F">
      <w:pPr>
        <w:pStyle w:val="a4"/>
        <w:numPr>
          <w:ilvl w:val="0"/>
          <w:numId w:val="8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4,1 м.;</w:t>
      </w:r>
    </w:p>
    <w:p w14:paraId="68E7FD79" w14:textId="0F30851E" w:rsidR="00A3187D" w:rsidRPr="008B102F" w:rsidRDefault="00A3187D" w:rsidP="008B102F">
      <w:pPr>
        <w:pStyle w:val="a4"/>
        <w:numPr>
          <w:ilvl w:val="0"/>
          <w:numId w:val="8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розетка;</w:t>
      </w:r>
    </w:p>
    <w:p w14:paraId="536F9236" w14:textId="4B930A9E" w:rsidR="00A3187D" w:rsidRPr="008B102F" w:rsidRDefault="00A3187D" w:rsidP="008B102F">
      <w:pPr>
        <w:pStyle w:val="a4"/>
        <w:numPr>
          <w:ilvl w:val="0"/>
          <w:numId w:val="8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телефонная розетка;</w:t>
      </w:r>
    </w:p>
    <w:p w14:paraId="1B8E565B" w14:textId="3E1F350B" w:rsidR="00EF4860" w:rsidRPr="008B102F" w:rsidRDefault="00A3187D" w:rsidP="008B102F">
      <w:pPr>
        <w:pStyle w:val="a4"/>
        <w:numPr>
          <w:ilvl w:val="0"/>
          <w:numId w:val="8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камера.</w:t>
      </w:r>
    </w:p>
    <w:p w14:paraId="0A521D3C" w14:textId="77777777" w:rsidR="00A3187D" w:rsidRPr="008B102F" w:rsidRDefault="00EF4860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1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9692C71" w14:textId="417A4266" w:rsidR="00A3187D" w:rsidRPr="008B102F" w:rsidRDefault="00A3187D" w:rsidP="008B102F">
      <w:pPr>
        <w:pStyle w:val="a4"/>
        <w:numPr>
          <w:ilvl w:val="0"/>
          <w:numId w:val="9"/>
        </w:num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4,8 м.;</w:t>
      </w:r>
    </w:p>
    <w:p w14:paraId="6C1A24E9" w14:textId="77777777" w:rsidR="00A3187D" w:rsidRPr="008B102F" w:rsidRDefault="00A3187D" w:rsidP="008B102F">
      <w:pPr>
        <w:pStyle w:val="a4"/>
        <w:numPr>
          <w:ilvl w:val="0"/>
          <w:numId w:val="9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6,62 м;</w:t>
      </w:r>
    </w:p>
    <w:p w14:paraId="3236E0A2" w14:textId="77777777" w:rsidR="00A3187D" w:rsidRPr="008B102F" w:rsidRDefault="00A3187D" w:rsidP="008B102F">
      <w:pPr>
        <w:pStyle w:val="a4"/>
        <w:numPr>
          <w:ilvl w:val="0"/>
          <w:numId w:val="9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4,1 м;</w:t>
      </w:r>
    </w:p>
    <w:p w14:paraId="0C72A8CF" w14:textId="77777777" w:rsidR="00A3187D" w:rsidRPr="008B102F" w:rsidRDefault="00A3187D" w:rsidP="008B102F">
      <w:pPr>
        <w:pStyle w:val="a4"/>
        <w:numPr>
          <w:ilvl w:val="0"/>
          <w:numId w:val="9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2 розеток,</w:t>
      </w:r>
    </w:p>
    <w:p w14:paraId="0D7B2F04" w14:textId="77777777" w:rsidR="00A3187D" w:rsidRPr="008B102F" w:rsidRDefault="00A3187D" w:rsidP="008B102F">
      <w:pPr>
        <w:pStyle w:val="a4"/>
        <w:numPr>
          <w:ilvl w:val="0"/>
          <w:numId w:val="9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3 системных блока с мониторами;</w:t>
      </w:r>
    </w:p>
    <w:p w14:paraId="3C5793C8" w14:textId="6FAF0382" w:rsidR="00A3187D" w:rsidRPr="008B102F" w:rsidRDefault="00A3187D" w:rsidP="008B102F">
      <w:pPr>
        <w:pStyle w:val="a4"/>
        <w:numPr>
          <w:ilvl w:val="0"/>
          <w:numId w:val="9"/>
        </w:num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принтер.</w:t>
      </w:r>
    </w:p>
    <w:p w14:paraId="4CDFB192" w14:textId="784E2786" w:rsidR="00EF4860" w:rsidRPr="008B102F" w:rsidRDefault="00EF4860" w:rsidP="008B102F">
      <w:pPr>
        <w:pStyle w:val="a4"/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1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6:</w:t>
      </w:r>
    </w:p>
    <w:p w14:paraId="694F2DD2" w14:textId="1A38389C" w:rsidR="00A3187D" w:rsidRPr="008B102F" w:rsidRDefault="00A3187D" w:rsidP="008B102F">
      <w:pPr>
        <w:pStyle w:val="a4"/>
        <w:numPr>
          <w:ilvl w:val="0"/>
          <w:numId w:val="1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6,65 м.;</w:t>
      </w:r>
    </w:p>
    <w:p w14:paraId="79E089F7" w14:textId="134FD381" w:rsidR="00A3187D" w:rsidRPr="008B102F" w:rsidRDefault="00A3187D" w:rsidP="008B102F">
      <w:pPr>
        <w:pStyle w:val="a4"/>
        <w:numPr>
          <w:ilvl w:val="0"/>
          <w:numId w:val="1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4,6 м.;</w:t>
      </w:r>
    </w:p>
    <w:p w14:paraId="7871A6F2" w14:textId="3928E7D7" w:rsidR="00A3187D" w:rsidRPr="008B102F" w:rsidRDefault="00A3187D" w:rsidP="008B102F">
      <w:pPr>
        <w:pStyle w:val="a4"/>
        <w:numPr>
          <w:ilvl w:val="0"/>
          <w:numId w:val="1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4,1 м.;</w:t>
      </w:r>
    </w:p>
    <w:p w14:paraId="7152FF57" w14:textId="73A53049" w:rsidR="00A3187D" w:rsidRPr="008B102F" w:rsidRDefault="00A3187D" w:rsidP="008B102F">
      <w:pPr>
        <w:pStyle w:val="a4"/>
        <w:numPr>
          <w:ilvl w:val="0"/>
          <w:numId w:val="1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3 системных блока с мониторами;</w:t>
      </w:r>
    </w:p>
    <w:p w14:paraId="233A6751" w14:textId="7DB700DC" w:rsidR="00A3187D" w:rsidRPr="008B102F" w:rsidRDefault="00A3187D" w:rsidP="008B102F">
      <w:pPr>
        <w:pStyle w:val="a4"/>
        <w:numPr>
          <w:ilvl w:val="0"/>
          <w:numId w:val="1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2 принтера;</w:t>
      </w:r>
    </w:p>
    <w:p w14:paraId="70A8E71D" w14:textId="3075F21C" w:rsidR="00A3187D" w:rsidRPr="008B102F" w:rsidRDefault="00A3187D" w:rsidP="008B102F">
      <w:pPr>
        <w:pStyle w:val="a4"/>
        <w:numPr>
          <w:ilvl w:val="0"/>
          <w:numId w:val="1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lastRenderedPageBreak/>
        <w:t>2 телефонные розетки;</w:t>
      </w:r>
    </w:p>
    <w:p w14:paraId="588EE999" w14:textId="792220FE" w:rsidR="00EF4860" w:rsidRPr="008B102F" w:rsidRDefault="00A3187D" w:rsidP="008B102F">
      <w:pPr>
        <w:pStyle w:val="a4"/>
        <w:numPr>
          <w:ilvl w:val="0"/>
          <w:numId w:val="1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стационарный телефон.</w:t>
      </w:r>
    </w:p>
    <w:p w14:paraId="4C1FE4AF" w14:textId="2D58ACCE" w:rsidR="00EF4860" w:rsidRPr="008B102F" w:rsidRDefault="00EF4860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1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7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DEA307B" w14:textId="48A506A3" w:rsidR="00A3187D" w:rsidRPr="008B102F" w:rsidRDefault="00A3187D" w:rsidP="008B102F">
      <w:pPr>
        <w:pStyle w:val="a4"/>
        <w:numPr>
          <w:ilvl w:val="0"/>
          <w:numId w:val="1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4,2 м.;</w:t>
      </w:r>
    </w:p>
    <w:p w14:paraId="7DFC6EC2" w14:textId="0170CF7B" w:rsidR="00A3187D" w:rsidRPr="008B102F" w:rsidRDefault="00A3187D" w:rsidP="008B102F">
      <w:pPr>
        <w:pStyle w:val="a4"/>
        <w:numPr>
          <w:ilvl w:val="0"/>
          <w:numId w:val="1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6,66 м.;</w:t>
      </w:r>
    </w:p>
    <w:p w14:paraId="5FD45D40" w14:textId="25051B73" w:rsidR="00A3187D" w:rsidRPr="008B102F" w:rsidRDefault="00A3187D" w:rsidP="008B102F">
      <w:pPr>
        <w:pStyle w:val="a4"/>
        <w:numPr>
          <w:ilvl w:val="0"/>
          <w:numId w:val="1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4,1 м.;</w:t>
      </w:r>
    </w:p>
    <w:p w14:paraId="4FFAD99A" w14:textId="47600474" w:rsidR="00A3187D" w:rsidRPr="008B102F" w:rsidRDefault="00A3187D" w:rsidP="008B102F">
      <w:pPr>
        <w:pStyle w:val="a4"/>
        <w:numPr>
          <w:ilvl w:val="0"/>
          <w:numId w:val="1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4 системных блока с мониторами;</w:t>
      </w:r>
    </w:p>
    <w:p w14:paraId="4997B214" w14:textId="55283B80" w:rsidR="00A3187D" w:rsidRPr="008B102F" w:rsidRDefault="00A3187D" w:rsidP="008B102F">
      <w:pPr>
        <w:pStyle w:val="a4"/>
        <w:numPr>
          <w:ilvl w:val="0"/>
          <w:numId w:val="1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4 розеток;</w:t>
      </w:r>
    </w:p>
    <w:p w14:paraId="037F82E2" w14:textId="6E381B54" w:rsidR="00A3187D" w:rsidRPr="008B102F" w:rsidRDefault="00A3187D" w:rsidP="008B102F">
      <w:pPr>
        <w:pStyle w:val="a4"/>
        <w:numPr>
          <w:ilvl w:val="0"/>
          <w:numId w:val="1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3 принтера;</w:t>
      </w:r>
    </w:p>
    <w:p w14:paraId="77B0F7BD" w14:textId="797D6989" w:rsidR="00A3187D" w:rsidRPr="008B102F" w:rsidRDefault="00A3187D" w:rsidP="008B102F">
      <w:pPr>
        <w:pStyle w:val="a4"/>
        <w:numPr>
          <w:ilvl w:val="0"/>
          <w:numId w:val="1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сетевой принтер;</w:t>
      </w:r>
    </w:p>
    <w:p w14:paraId="5B46AF12" w14:textId="56E82184" w:rsidR="00A3187D" w:rsidRPr="008B102F" w:rsidRDefault="00A3187D" w:rsidP="008B102F">
      <w:pPr>
        <w:pStyle w:val="a4"/>
        <w:numPr>
          <w:ilvl w:val="0"/>
          <w:numId w:val="1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камера.</w:t>
      </w:r>
    </w:p>
    <w:p w14:paraId="7492B76F" w14:textId="626EBC5E" w:rsidR="00EF4860" w:rsidRPr="008B102F" w:rsidRDefault="00EF4860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1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9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D3D5683" w14:textId="27EDA74E" w:rsidR="00A3187D" w:rsidRPr="008B102F" w:rsidRDefault="00A3187D" w:rsidP="008B102F">
      <w:pPr>
        <w:pStyle w:val="a4"/>
        <w:numPr>
          <w:ilvl w:val="0"/>
          <w:numId w:val="1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6,6 м.;</w:t>
      </w:r>
    </w:p>
    <w:p w14:paraId="6338292F" w14:textId="714E64AE" w:rsidR="00A3187D" w:rsidRPr="008B102F" w:rsidRDefault="00A3187D" w:rsidP="008B102F">
      <w:pPr>
        <w:pStyle w:val="a4"/>
        <w:numPr>
          <w:ilvl w:val="0"/>
          <w:numId w:val="1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12,6 м.;</w:t>
      </w:r>
    </w:p>
    <w:p w14:paraId="67795E1F" w14:textId="53B0640E" w:rsidR="00A3187D" w:rsidRPr="008B102F" w:rsidRDefault="00A3187D" w:rsidP="008B102F">
      <w:pPr>
        <w:pStyle w:val="a4"/>
        <w:numPr>
          <w:ilvl w:val="0"/>
          <w:numId w:val="1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 xml:space="preserve">Высота: </w:t>
      </w:r>
      <w:r w:rsidR="00C17598" w:rsidRPr="008B102F">
        <w:rPr>
          <w:rFonts w:ascii="Times New Roman" w:hAnsi="Times New Roman" w:cs="Times New Roman"/>
          <w:sz w:val="28"/>
          <w:szCs w:val="28"/>
        </w:rPr>
        <w:t>3,4 м.;</w:t>
      </w:r>
    </w:p>
    <w:p w14:paraId="30FB4C9F" w14:textId="5708812B" w:rsidR="00C17598" w:rsidRPr="008B102F" w:rsidRDefault="00C17598" w:rsidP="008B102F">
      <w:pPr>
        <w:pStyle w:val="a4"/>
        <w:numPr>
          <w:ilvl w:val="0"/>
          <w:numId w:val="1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1 розеток;</w:t>
      </w:r>
    </w:p>
    <w:p w14:paraId="7C503D23" w14:textId="6ED21058" w:rsidR="00C17598" w:rsidRPr="008B102F" w:rsidRDefault="00C17598" w:rsidP="008B102F">
      <w:pPr>
        <w:pStyle w:val="a4"/>
        <w:numPr>
          <w:ilvl w:val="0"/>
          <w:numId w:val="1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3 сетевые розетки;</w:t>
      </w:r>
    </w:p>
    <w:p w14:paraId="15C36695" w14:textId="733DC5AC" w:rsidR="00C17598" w:rsidRPr="008B102F" w:rsidRDefault="00C17598" w:rsidP="008B102F">
      <w:pPr>
        <w:pStyle w:val="a4"/>
        <w:numPr>
          <w:ilvl w:val="0"/>
          <w:numId w:val="1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камера.</w:t>
      </w:r>
    </w:p>
    <w:p w14:paraId="340BBFB1" w14:textId="393187BF" w:rsidR="00EF4860" w:rsidRPr="008B102F" w:rsidRDefault="00EF4860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2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C318487" w14:textId="5F967ACB" w:rsidR="00C17598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 1 (у двери): 3,8 м.;</w:t>
      </w:r>
    </w:p>
    <w:p w14:paraId="7A7C7EAC" w14:textId="42109B74" w:rsidR="00CF3969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 2 (у окна): 4,95 м.;</w:t>
      </w:r>
    </w:p>
    <w:p w14:paraId="4983DCC1" w14:textId="0C245C2F" w:rsidR="00C17598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 (общая): 5,9 м.;</w:t>
      </w:r>
    </w:p>
    <w:p w14:paraId="69F13EEE" w14:textId="43F0CDE2" w:rsidR="00C17598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 (малая, от двери</w:t>
      </w:r>
      <w:r w:rsidR="00CF3969" w:rsidRPr="008B102F">
        <w:rPr>
          <w:rFonts w:ascii="Times New Roman" w:hAnsi="Times New Roman" w:cs="Times New Roman"/>
          <w:sz w:val="28"/>
          <w:szCs w:val="28"/>
        </w:rPr>
        <w:t xml:space="preserve"> до угла</w:t>
      </w:r>
      <w:r w:rsidRPr="008B102F">
        <w:rPr>
          <w:rFonts w:ascii="Times New Roman" w:hAnsi="Times New Roman" w:cs="Times New Roman"/>
          <w:sz w:val="28"/>
          <w:szCs w:val="28"/>
        </w:rPr>
        <w:t>): 3,25 м.;</w:t>
      </w:r>
    </w:p>
    <w:p w14:paraId="220ECADB" w14:textId="12289459" w:rsidR="00CF3969" w:rsidRPr="008B102F" w:rsidRDefault="00CF3969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 xml:space="preserve">Длина (малая, от </w:t>
      </w:r>
      <w:r w:rsidRPr="008B102F">
        <w:rPr>
          <w:rFonts w:ascii="Times New Roman" w:hAnsi="Times New Roman" w:cs="Times New Roman"/>
          <w:sz w:val="28"/>
          <w:szCs w:val="28"/>
        </w:rPr>
        <w:t>окна до угла</w:t>
      </w:r>
      <w:r w:rsidRPr="008B102F">
        <w:rPr>
          <w:rFonts w:ascii="Times New Roman" w:hAnsi="Times New Roman" w:cs="Times New Roman"/>
          <w:sz w:val="28"/>
          <w:szCs w:val="28"/>
        </w:rPr>
        <w:t xml:space="preserve">): </w:t>
      </w:r>
      <w:r w:rsidRPr="008B102F">
        <w:rPr>
          <w:rFonts w:ascii="Times New Roman" w:hAnsi="Times New Roman" w:cs="Times New Roman"/>
          <w:sz w:val="28"/>
          <w:szCs w:val="28"/>
        </w:rPr>
        <w:t>2,65</w:t>
      </w:r>
      <w:r w:rsidRPr="008B102F">
        <w:rPr>
          <w:rFonts w:ascii="Times New Roman" w:hAnsi="Times New Roman" w:cs="Times New Roman"/>
          <w:sz w:val="28"/>
          <w:szCs w:val="28"/>
        </w:rPr>
        <w:t xml:space="preserve"> м.;</w:t>
      </w:r>
    </w:p>
    <w:p w14:paraId="68D68757" w14:textId="77777777" w:rsidR="00C17598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3 системных блока с мониторами;</w:t>
      </w:r>
    </w:p>
    <w:p w14:paraId="38F5F4BE" w14:textId="77777777" w:rsidR="00C17598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монитор;</w:t>
      </w:r>
    </w:p>
    <w:p w14:paraId="1BCAD280" w14:textId="77777777" w:rsidR="00C17598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сетевой принтер;</w:t>
      </w:r>
    </w:p>
    <w:p w14:paraId="0E985E79" w14:textId="77777777" w:rsidR="00C17598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камера;</w:t>
      </w:r>
    </w:p>
    <w:p w14:paraId="0521BB6C" w14:textId="77777777" w:rsidR="00C17598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lastRenderedPageBreak/>
        <w:t>8 розеток;</w:t>
      </w:r>
    </w:p>
    <w:p w14:paraId="290883D7" w14:textId="2A24DEC6" w:rsidR="00EF4860" w:rsidRPr="008B102F" w:rsidRDefault="00C17598" w:rsidP="008B102F">
      <w:pPr>
        <w:pStyle w:val="a4"/>
        <w:numPr>
          <w:ilvl w:val="0"/>
          <w:numId w:val="1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сетевая розетка (на 1 вход).</w:t>
      </w:r>
    </w:p>
    <w:p w14:paraId="374A77BC" w14:textId="77777777" w:rsidR="00CF3969" w:rsidRPr="008B102F" w:rsidRDefault="00EF4860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4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10ED28C" w14:textId="77777777" w:rsidR="00CF3969" w:rsidRPr="008B102F" w:rsidRDefault="00CF3969" w:rsidP="008B102F">
      <w:pPr>
        <w:pStyle w:val="a4"/>
        <w:numPr>
          <w:ilvl w:val="0"/>
          <w:numId w:val="1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6,4 м.;</w:t>
      </w:r>
    </w:p>
    <w:p w14:paraId="4D6FA646" w14:textId="77777777" w:rsidR="00CF3969" w:rsidRPr="008B102F" w:rsidRDefault="00CF3969" w:rsidP="008B102F">
      <w:pPr>
        <w:pStyle w:val="a4"/>
        <w:numPr>
          <w:ilvl w:val="0"/>
          <w:numId w:val="1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7,45 м.;</w:t>
      </w:r>
    </w:p>
    <w:p w14:paraId="62EF554E" w14:textId="789FD3D3" w:rsidR="00CF3969" w:rsidRPr="008B102F" w:rsidRDefault="00CF3969" w:rsidP="008B102F">
      <w:pPr>
        <w:pStyle w:val="a4"/>
        <w:numPr>
          <w:ilvl w:val="0"/>
          <w:numId w:val="1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3,5 м.;</w:t>
      </w:r>
    </w:p>
    <w:p w14:paraId="3887CEC0" w14:textId="77777777" w:rsidR="00136E3D" w:rsidRPr="008B102F" w:rsidRDefault="00CF3969" w:rsidP="008B102F">
      <w:pPr>
        <w:pStyle w:val="a4"/>
        <w:numPr>
          <w:ilvl w:val="0"/>
          <w:numId w:val="17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7 розеток</w:t>
      </w:r>
      <w:r w:rsidR="00136E3D" w:rsidRPr="008B102F">
        <w:rPr>
          <w:rFonts w:ascii="Times New Roman" w:hAnsi="Times New Roman" w:cs="Times New Roman"/>
          <w:sz w:val="28"/>
          <w:szCs w:val="28"/>
        </w:rPr>
        <w:t>.</w:t>
      </w:r>
    </w:p>
    <w:p w14:paraId="6727005F" w14:textId="766FC28F" w:rsidR="00CF3969" w:rsidRPr="008B102F" w:rsidRDefault="00EF4860" w:rsidP="008B102F">
      <w:pPr>
        <w:pStyle w:val="a4"/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44:</w:t>
      </w:r>
    </w:p>
    <w:p w14:paraId="1A104BEB" w14:textId="77777777" w:rsidR="00CF3969" w:rsidRPr="008B102F" w:rsidRDefault="00CF3969" w:rsidP="008B102F">
      <w:pPr>
        <w:pStyle w:val="a4"/>
        <w:numPr>
          <w:ilvl w:val="0"/>
          <w:numId w:val="1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7, 45 м.;</w:t>
      </w:r>
    </w:p>
    <w:p w14:paraId="1E0B29DB" w14:textId="77777777" w:rsidR="00CF3969" w:rsidRPr="008B102F" w:rsidRDefault="00CF3969" w:rsidP="008B102F">
      <w:pPr>
        <w:pStyle w:val="a4"/>
        <w:numPr>
          <w:ilvl w:val="0"/>
          <w:numId w:val="1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14, 4 м.;</w:t>
      </w:r>
    </w:p>
    <w:p w14:paraId="688111A7" w14:textId="77777777" w:rsidR="00CF3969" w:rsidRPr="008B102F" w:rsidRDefault="00CF3969" w:rsidP="008B102F">
      <w:pPr>
        <w:pStyle w:val="a4"/>
        <w:numPr>
          <w:ilvl w:val="0"/>
          <w:numId w:val="1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3, 5м.;</w:t>
      </w:r>
    </w:p>
    <w:p w14:paraId="14310718" w14:textId="7050D826" w:rsidR="00EF4860" w:rsidRPr="008B102F" w:rsidRDefault="00CF3969" w:rsidP="008B102F">
      <w:pPr>
        <w:pStyle w:val="a4"/>
        <w:numPr>
          <w:ilvl w:val="0"/>
          <w:numId w:val="1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9 сетевых розеток (по 2 входа);</w:t>
      </w:r>
    </w:p>
    <w:p w14:paraId="5BD09485" w14:textId="56B2A1B6" w:rsidR="00CF3969" w:rsidRPr="008B102F" w:rsidRDefault="00CF3969" w:rsidP="008B102F">
      <w:pPr>
        <w:pStyle w:val="a4"/>
        <w:numPr>
          <w:ilvl w:val="0"/>
          <w:numId w:val="1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75 розеток;</w:t>
      </w:r>
    </w:p>
    <w:p w14:paraId="37E9E5E2" w14:textId="5933AC6C" w:rsidR="00EF4860" w:rsidRPr="008B102F" w:rsidRDefault="00CF3969" w:rsidP="008B102F">
      <w:pPr>
        <w:pStyle w:val="a4"/>
        <w:numPr>
          <w:ilvl w:val="0"/>
          <w:numId w:val="1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6 системных блоков с мониторами;</w:t>
      </w:r>
    </w:p>
    <w:p w14:paraId="6D3A0A24" w14:textId="77777777" w:rsidR="00CF3969" w:rsidRPr="008B102F" w:rsidRDefault="00CF3969" w:rsidP="008B102F">
      <w:pPr>
        <w:pStyle w:val="a4"/>
        <w:numPr>
          <w:ilvl w:val="0"/>
          <w:numId w:val="1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проектор;</w:t>
      </w:r>
    </w:p>
    <w:p w14:paraId="3CFF2111" w14:textId="6EE74593" w:rsidR="00EF4860" w:rsidRPr="008B102F" w:rsidRDefault="00CF3969" w:rsidP="008B102F">
      <w:pPr>
        <w:pStyle w:val="a4"/>
        <w:numPr>
          <w:ilvl w:val="0"/>
          <w:numId w:val="1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камера.</w:t>
      </w:r>
    </w:p>
    <w:p w14:paraId="234F979E" w14:textId="183669D1" w:rsidR="00EF4860" w:rsidRPr="008B102F" w:rsidRDefault="00EF4860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абинет 2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45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FC85077" w14:textId="77777777" w:rsidR="00CF3969" w:rsidRPr="008B102F" w:rsidRDefault="00CF3969" w:rsidP="008B102F">
      <w:pPr>
        <w:pStyle w:val="a4"/>
        <w:numPr>
          <w:ilvl w:val="0"/>
          <w:numId w:val="16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4,5 м.;</w:t>
      </w:r>
    </w:p>
    <w:p w14:paraId="7EF5644B" w14:textId="77777777" w:rsidR="00CF3969" w:rsidRPr="008B102F" w:rsidRDefault="00CF3969" w:rsidP="008B102F">
      <w:pPr>
        <w:pStyle w:val="a4"/>
        <w:numPr>
          <w:ilvl w:val="0"/>
          <w:numId w:val="16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10,5 м.;</w:t>
      </w:r>
    </w:p>
    <w:p w14:paraId="67EF2646" w14:textId="77777777" w:rsidR="00136E3D" w:rsidRPr="008B102F" w:rsidRDefault="00CF3969" w:rsidP="008B102F">
      <w:pPr>
        <w:pStyle w:val="a4"/>
        <w:numPr>
          <w:ilvl w:val="0"/>
          <w:numId w:val="16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3,</w:t>
      </w:r>
      <w:r w:rsidR="00136E3D" w:rsidRPr="008B102F">
        <w:rPr>
          <w:rFonts w:ascii="Times New Roman" w:hAnsi="Times New Roman" w:cs="Times New Roman"/>
          <w:sz w:val="28"/>
          <w:szCs w:val="28"/>
        </w:rPr>
        <w:t>75 м.;</w:t>
      </w:r>
    </w:p>
    <w:p w14:paraId="7EF08BA9" w14:textId="77777777" w:rsidR="00136E3D" w:rsidRPr="008B102F" w:rsidRDefault="00136E3D" w:rsidP="008B102F">
      <w:pPr>
        <w:pStyle w:val="a4"/>
        <w:numPr>
          <w:ilvl w:val="0"/>
          <w:numId w:val="16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7 системных блоков с мониторами;</w:t>
      </w:r>
    </w:p>
    <w:p w14:paraId="55597898" w14:textId="77777777" w:rsidR="00136E3D" w:rsidRPr="008B102F" w:rsidRDefault="00136E3D" w:rsidP="008B102F">
      <w:pPr>
        <w:pStyle w:val="a4"/>
        <w:numPr>
          <w:ilvl w:val="0"/>
          <w:numId w:val="16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 проектор;</w:t>
      </w:r>
    </w:p>
    <w:p w14:paraId="04C19573" w14:textId="77777777" w:rsidR="00136E3D" w:rsidRPr="008B102F" w:rsidRDefault="00136E3D" w:rsidP="008B102F">
      <w:pPr>
        <w:pStyle w:val="a4"/>
        <w:numPr>
          <w:ilvl w:val="0"/>
          <w:numId w:val="16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48 розеток;</w:t>
      </w:r>
    </w:p>
    <w:p w14:paraId="22A465A4" w14:textId="30C3FDDC" w:rsidR="00136E3D" w:rsidRPr="008B102F" w:rsidRDefault="00136E3D" w:rsidP="008B102F">
      <w:pPr>
        <w:pStyle w:val="a4"/>
        <w:numPr>
          <w:ilvl w:val="0"/>
          <w:numId w:val="16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11 сетевых розеток (по 2 входа).</w:t>
      </w:r>
    </w:p>
    <w:p w14:paraId="4ACC50A3" w14:textId="04D62FA8" w:rsidR="00EF4860" w:rsidRPr="008B102F" w:rsidRDefault="00EF4860" w:rsidP="008B102F">
      <w:p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</w:p>
    <w:p w14:paraId="079AF547" w14:textId="52E158F4" w:rsidR="00136E3D" w:rsidRPr="008B102F" w:rsidRDefault="00EF4860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Коридор у </w:t>
      </w:r>
      <w:r w:rsidR="00136E3D" w:rsidRPr="008B102F">
        <w:rPr>
          <w:rFonts w:ascii="Times New Roman" w:hAnsi="Times New Roman" w:cs="Times New Roman"/>
          <w:b/>
          <w:bCs/>
          <w:sz w:val="28"/>
          <w:szCs w:val="28"/>
        </w:rPr>
        <w:t>кабинетов 2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43</w:t>
      </w:r>
      <w:r w:rsidR="00136E3D" w:rsidRPr="008B102F">
        <w:rPr>
          <w:rFonts w:ascii="Times New Roman" w:hAnsi="Times New Roman" w:cs="Times New Roman"/>
          <w:b/>
          <w:bCs/>
          <w:sz w:val="28"/>
          <w:szCs w:val="28"/>
        </w:rPr>
        <w:t>, 2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44</w:t>
      </w:r>
      <w:r w:rsidR="00136E3D" w:rsidRPr="008B102F">
        <w:rPr>
          <w:rFonts w:ascii="Times New Roman" w:hAnsi="Times New Roman" w:cs="Times New Roman"/>
          <w:b/>
          <w:bCs/>
          <w:sz w:val="28"/>
          <w:szCs w:val="28"/>
        </w:rPr>
        <w:t>, 2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45</w:t>
      </w:r>
      <w:r w:rsidR="00136E3D"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34E65E6D" w14:textId="77777777" w:rsidR="00136E3D" w:rsidRPr="008B102F" w:rsidRDefault="00136E3D" w:rsidP="008B102F">
      <w:pPr>
        <w:pStyle w:val="a4"/>
        <w:numPr>
          <w:ilvl w:val="0"/>
          <w:numId w:val="18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10,35 м.;</w:t>
      </w:r>
    </w:p>
    <w:p w14:paraId="3B06A71B" w14:textId="77777777" w:rsidR="00136E3D" w:rsidRPr="008B102F" w:rsidRDefault="00136E3D" w:rsidP="008B102F">
      <w:pPr>
        <w:pStyle w:val="a4"/>
        <w:numPr>
          <w:ilvl w:val="0"/>
          <w:numId w:val="18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4,8 м.;</w:t>
      </w:r>
    </w:p>
    <w:p w14:paraId="1B3E6B10" w14:textId="5CDDA1F6" w:rsidR="00EF4860" w:rsidRPr="008B102F" w:rsidRDefault="00136E3D" w:rsidP="008B102F">
      <w:pPr>
        <w:pStyle w:val="a4"/>
        <w:numPr>
          <w:ilvl w:val="0"/>
          <w:numId w:val="18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lastRenderedPageBreak/>
        <w:t>Высота: 3,7 м.</w:t>
      </w:r>
    </w:p>
    <w:p w14:paraId="6C9204E3" w14:textId="0350C3DC" w:rsidR="00136E3D" w:rsidRPr="008B102F" w:rsidRDefault="00136E3D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Арка около входа к кабинетам 2343, 2344, 2345:</w:t>
      </w:r>
    </w:p>
    <w:p w14:paraId="4C768F96" w14:textId="35C67736" w:rsidR="00136E3D" w:rsidRPr="008B102F" w:rsidRDefault="00136E3D" w:rsidP="008B102F">
      <w:pPr>
        <w:pStyle w:val="a4"/>
        <w:numPr>
          <w:ilvl w:val="0"/>
          <w:numId w:val="19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2,88 м.;</w:t>
      </w:r>
    </w:p>
    <w:p w14:paraId="19D8153B" w14:textId="5E6F02AA" w:rsidR="00136E3D" w:rsidRPr="008B102F" w:rsidRDefault="00136E3D" w:rsidP="008B102F">
      <w:pPr>
        <w:pStyle w:val="a4"/>
        <w:numPr>
          <w:ilvl w:val="0"/>
          <w:numId w:val="19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Толщина: 56 см.;</w:t>
      </w:r>
    </w:p>
    <w:p w14:paraId="6B898503" w14:textId="3B0A7FCD" w:rsidR="00EF4860" w:rsidRPr="008B102F" w:rsidRDefault="00136E3D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Лестничный коридор:</w:t>
      </w:r>
    </w:p>
    <w:p w14:paraId="1CD5AE45" w14:textId="25004AE7" w:rsidR="00136E3D" w:rsidRPr="008B102F" w:rsidRDefault="00136E3D" w:rsidP="008B102F">
      <w:pPr>
        <w:pStyle w:val="a4"/>
        <w:numPr>
          <w:ilvl w:val="0"/>
          <w:numId w:val="2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2,87 м.;</w:t>
      </w:r>
    </w:p>
    <w:p w14:paraId="17464980" w14:textId="4F7C6582" w:rsidR="00136E3D" w:rsidRPr="008B102F" w:rsidRDefault="00136E3D" w:rsidP="008B102F">
      <w:pPr>
        <w:pStyle w:val="a4"/>
        <w:numPr>
          <w:ilvl w:val="0"/>
          <w:numId w:val="2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4,1 м.;</w:t>
      </w:r>
    </w:p>
    <w:p w14:paraId="724EFBA6" w14:textId="537C5AD8" w:rsidR="00136E3D" w:rsidRPr="008B102F" w:rsidRDefault="00136E3D" w:rsidP="008B102F">
      <w:pPr>
        <w:pStyle w:val="a4"/>
        <w:numPr>
          <w:ilvl w:val="0"/>
          <w:numId w:val="20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 стены: 62 см.</w:t>
      </w:r>
    </w:p>
    <w:p w14:paraId="57447442" w14:textId="41101E97" w:rsidR="00136E3D" w:rsidRPr="008B102F" w:rsidRDefault="00136E3D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От лестничного коридора до </w:t>
      </w:r>
      <w:r w:rsidR="008B102F" w:rsidRPr="008B102F">
        <w:rPr>
          <w:rFonts w:ascii="Times New Roman" w:hAnsi="Times New Roman" w:cs="Times New Roman"/>
          <w:b/>
          <w:bCs/>
          <w:sz w:val="28"/>
          <w:szCs w:val="28"/>
        </w:rPr>
        <w:t>арки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 (около кабинета 2323):</w:t>
      </w:r>
    </w:p>
    <w:p w14:paraId="33AE7FD4" w14:textId="77777777" w:rsidR="00136E3D" w:rsidRPr="008B102F" w:rsidRDefault="00136E3D" w:rsidP="008B102F">
      <w:pPr>
        <w:pStyle w:val="a4"/>
        <w:numPr>
          <w:ilvl w:val="0"/>
          <w:numId w:val="2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8,75 м.;</w:t>
      </w:r>
    </w:p>
    <w:p w14:paraId="4E8D3A9D" w14:textId="77777777" w:rsidR="00136E3D" w:rsidRPr="008B102F" w:rsidRDefault="00136E3D" w:rsidP="008B102F">
      <w:pPr>
        <w:pStyle w:val="a4"/>
        <w:numPr>
          <w:ilvl w:val="0"/>
          <w:numId w:val="2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3,81 м.;</w:t>
      </w:r>
    </w:p>
    <w:p w14:paraId="08AAD424" w14:textId="77777777" w:rsidR="008B102F" w:rsidRPr="008B102F" w:rsidRDefault="00136E3D" w:rsidP="008B102F">
      <w:pPr>
        <w:pStyle w:val="a4"/>
        <w:numPr>
          <w:ilvl w:val="0"/>
          <w:numId w:val="21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2,35 м.</w:t>
      </w:r>
    </w:p>
    <w:p w14:paraId="0C57AB12" w14:textId="05E6F753" w:rsidR="00136E3D" w:rsidRPr="008B102F" w:rsidRDefault="00136E3D" w:rsidP="008B102F">
      <w:p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Стены </w:t>
      </w:r>
      <w:r w:rsidR="008B102F" w:rsidRPr="008B102F">
        <w:rPr>
          <w:rFonts w:ascii="Times New Roman" w:hAnsi="Times New Roman" w:cs="Times New Roman"/>
          <w:b/>
          <w:bCs/>
          <w:sz w:val="28"/>
          <w:szCs w:val="28"/>
        </w:rPr>
        <w:t>арки:</w:t>
      </w:r>
    </w:p>
    <w:p w14:paraId="5148AD8F" w14:textId="63DF7B28" w:rsidR="00136E3D" w:rsidRPr="008B102F" w:rsidRDefault="008B102F" w:rsidP="008B102F">
      <w:pPr>
        <w:pStyle w:val="a4"/>
        <w:numPr>
          <w:ilvl w:val="0"/>
          <w:numId w:val="2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Справа: 0,3*0,75 м.;</w:t>
      </w:r>
    </w:p>
    <w:p w14:paraId="0F84A02D" w14:textId="5F83C802" w:rsidR="008B102F" w:rsidRPr="008B102F" w:rsidRDefault="008B102F" w:rsidP="008B102F">
      <w:pPr>
        <w:pStyle w:val="a4"/>
        <w:numPr>
          <w:ilvl w:val="0"/>
          <w:numId w:val="2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Слева: 0,35*0,75 м.;</w:t>
      </w:r>
    </w:p>
    <w:p w14:paraId="6D93EDF9" w14:textId="79323F38" w:rsidR="00136E3D" w:rsidRPr="008B102F" w:rsidRDefault="00136E3D" w:rsidP="008B102F">
      <w:pPr>
        <w:pStyle w:val="a4"/>
        <w:numPr>
          <w:ilvl w:val="0"/>
          <w:numId w:val="2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</w:t>
      </w:r>
      <w:r w:rsidR="008B102F" w:rsidRPr="008B102F">
        <w:rPr>
          <w:rFonts w:ascii="Times New Roman" w:hAnsi="Times New Roman" w:cs="Times New Roman"/>
          <w:sz w:val="28"/>
          <w:szCs w:val="28"/>
        </w:rPr>
        <w:t>: 1,69</w:t>
      </w:r>
      <w:r w:rsidRPr="008B102F">
        <w:rPr>
          <w:rFonts w:ascii="Times New Roman" w:hAnsi="Times New Roman" w:cs="Times New Roman"/>
          <w:sz w:val="28"/>
          <w:szCs w:val="28"/>
        </w:rPr>
        <w:t xml:space="preserve"> м.;</w:t>
      </w:r>
    </w:p>
    <w:p w14:paraId="10110F7C" w14:textId="77777777" w:rsidR="008B102F" w:rsidRPr="008B102F" w:rsidRDefault="00136E3D" w:rsidP="008B102F">
      <w:pPr>
        <w:pStyle w:val="a4"/>
        <w:numPr>
          <w:ilvl w:val="0"/>
          <w:numId w:val="22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 xml:space="preserve">Высота: </w:t>
      </w:r>
      <w:r w:rsidR="008B102F" w:rsidRPr="008B102F">
        <w:rPr>
          <w:rFonts w:ascii="Times New Roman" w:hAnsi="Times New Roman" w:cs="Times New Roman"/>
          <w:sz w:val="28"/>
          <w:szCs w:val="28"/>
        </w:rPr>
        <w:t>2,65 м.</w:t>
      </w:r>
    </w:p>
    <w:p w14:paraId="4EE1FAE1" w14:textId="3C68805C" w:rsidR="008B102F" w:rsidRPr="008B102F" w:rsidRDefault="008B102F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От</w:t>
      </w:r>
      <w:r w:rsidR="00EF4860"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арки</w:t>
      </w:r>
      <w:r w:rsidR="00EF4860"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 до дверей 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кабинета </w:t>
      </w:r>
      <w:r w:rsidR="00EF4860" w:rsidRPr="008B102F">
        <w:rPr>
          <w:rFonts w:ascii="Times New Roman" w:hAnsi="Times New Roman" w:cs="Times New Roman"/>
          <w:b/>
          <w:bCs/>
          <w:sz w:val="28"/>
          <w:szCs w:val="28"/>
        </w:rPr>
        <w:t>2316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987855A" w14:textId="77777777" w:rsidR="008B102F" w:rsidRPr="008B102F" w:rsidRDefault="008B102F" w:rsidP="008B102F">
      <w:pPr>
        <w:pStyle w:val="a4"/>
        <w:numPr>
          <w:ilvl w:val="0"/>
          <w:numId w:val="2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Длина: 5,5 м.;</w:t>
      </w:r>
    </w:p>
    <w:p w14:paraId="1E84C736" w14:textId="77777777" w:rsidR="008B102F" w:rsidRPr="008B102F" w:rsidRDefault="008B102F" w:rsidP="008B102F">
      <w:pPr>
        <w:pStyle w:val="a4"/>
        <w:numPr>
          <w:ilvl w:val="0"/>
          <w:numId w:val="2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: 2,57 м.;</w:t>
      </w:r>
    </w:p>
    <w:p w14:paraId="1A2F7CEF" w14:textId="4D907217" w:rsidR="00EF4860" w:rsidRPr="008B102F" w:rsidRDefault="008B102F" w:rsidP="008B102F">
      <w:pPr>
        <w:pStyle w:val="a4"/>
        <w:numPr>
          <w:ilvl w:val="0"/>
          <w:numId w:val="23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3,65 м.</w:t>
      </w:r>
    </w:p>
    <w:p w14:paraId="15DF8664" w14:textId="0B9B42B6" w:rsidR="008B102F" w:rsidRPr="008B102F" w:rsidRDefault="008B102F" w:rsidP="008B102F">
      <w:pPr>
        <w:spacing w:line="360" w:lineRule="auto"/>
        <w:ind w:left="-567"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8B102F">
        <w:rPr>
          <w:rFonts w:ascii="Times New Roman" w:hAnsi="Times New Roman" w:cs="Times New Roman"/>
          <w:b/>
          <w:bCs/>
          <w:sz w:val="28"/>
          <w:szCs w:val="28"/>
        </w:rPr>
        <w:t>Коридор</w:t>
      </w:r>
      <w:r w:rsidR="00EF4860"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от кабинета </w:t>
      </w:r>
      <w:r w:rsidR="00EF4860"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2317 до 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 xml:space="preserve">кабинета </w:t>
      </w:r>
      <w:r w:rsidR="00EF4860" w:rsidRPr="008B102F">
        <w:rPr>
          <w:rFonts w:ascii="Times New Roman" w:hAnsi="Times New Roman" w:cs="Times New Roman"/>
          <w:b/>
          <w:bCs/>
          <w:sz w:val="28"/>
          <w:szCs w:val="28"/>
        </w:rPr>
        <w:t>2313</w:t>
      </w:r>
      <w:r w:rsidRPr="008B102F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4B56391" w14:textId="3F557DD0" w:rsidR="008B102F" w:rsidRPr="008B102F" w:rsidRDefault="008B102F" w:rsidP="008B102F">
      <w:pPr>
        <w:pStyle w:val="a4"/>
        <w:numPr>
          <w:ilvl w:val="0"/>
          <w:numId w:val="2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 xml:space="preserve">Длина: </w:t>
      </w:r>
      <w:r w:rsidR="00EF4860" w:rsidRPr="008B102F">
        <w:rPr>
          <w:rFonts w:ascii="Times New Roman" w:hAnsi="Times New Roman" w:cs="Times New Roman"/>
          <w:sz w:val="28"/>
          <w:szCs w:val="28"/>
        </w:rPr>
        <w:t>35</w:t>
      </w:r>
      <w:r w:rsidRPr="008B102F">
        <w:rPr>
          <w:rFonts w:ascii="Times New Roman" w:hAnsi="Times New Roman" w:cs="Times New Roman"/>
          <w:sz w:val="28"/>
          <w:szCs w:val="28"/>
        </w:rPr>
        <w:t xml:space="preserve"> м.;</w:t>
      </w:r>
      <w:r w:rsidR="00EF4860" w:rsidRPr="008B10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DAD456B" w14:textId="77777777" w:rsidR="008B102F" w:rsidRPr="008B102F" w:rsidRDefault="008B102F" w:rsidP="008B102F">
      <w:pPr>
        <w:pStyle w:val="a4"/>
        <w:numPr>
          <w:ilvl w:val="0"/>
          <w:numId w:val="2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Высота: 3,67 м.;</w:t>
      </w:r>
    </w:p>
    <w:p w14:paraId="0EA69F69" w14:textId="6E17D2F2" w:rsidR="008B102F" w:rsidRPr="008B102F" w:rsidRDefault="008B102F" w:rsidP="008B102F">
      <w:pPr>
        <w:pStyle w:val="a4"/>
        <w:numPr>
          <w:ilvl w:val="0"/>
          <w:numId w:val="2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 (от кабинета 2317 до ПК-14): 2,46 м.;</w:t>
      </w:r>
    </w:p>
    <w:p w14:paraId="2304886D" w14:textId="31B3E124" w:rsidR="008B102F" w:rsidRPr="008B102F" w:rsidRDefault="008B102F" w:rsidP="008B102F">
      <w:pPr>
        <w:pStyle w:val="a4"/>
        <w:numPr>
          <w:ilvl w:val="0"/>
          <w:numId w:val="24"/>
        </w:numPr>
        <w:spacing w:line="36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r w:rsidRPr="008B102F">
        <w:rPr>
          <w:rFonts w:ascii="Times New Roman" w:hAnsi="Times New Roman" w:cs="Times New Roman"/>
          <w:sz w:val="28"/>
          <w:szCs w:val="28"/>
        </w:rPr>
        <w:t>Ширина (от кабинета 2315 до кабинета 2313): 2,6 м.</w:t>
      </w:r>
    </w:p>
    <w:p w14:paraId="5BB35FC3" w14:textId="691E7C1A" w:rsidR="00C8578E" w:rsidRPr="008B102F" w:rsidRDefault="00C8578E" w:rsidP="008B102F">
      <w:pPr>
        <w:pStyle w:val="a4"/>
        <w:numPr>
          <w:ilvl w:val="0"/>
          <w:numId w:val="1"/>
        </w:numPr>
        <w:spacing w:line="360" w:lineRule="auto"/>
        <w:ind w:left="-567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 w:rsidRPr="008B102F">
        <w:rPr>
          <w:rFonts w:ascii="Times New Roman" w:eastAsiaTheme="minorEastAsia" w:hAnsi="Times New Roman" w:cs="Times New Roman"/>
          <w:b/>
          <w:bCs/>
          <w:sz w:val="32"/>
          <w:szCs w:val="32"/>
        </w:rPr>
        <w:lastRenderedPageBreak/>
        <w:t>Выбор топологии сети</w:t>
      </w:r>
    </w:p>
    <w:p w14:paraId="72762C00" w14:textId="6A162666" w:rsidR="00004C95" w:rsidRDefault="00004C95" w:rsidP="00004C95">
      <w:pPr>
        <w:spacing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кабинетов 2313-2317, 2319, 2323</w:t>
      </w:r>
      <w:r w:rsidR="00D110AE" w:rsidRPr="00D110AE">
        <w:rPr>
          <w:rFonts w:ascii="Times New Roman" w:hAnsi="Times New Roman" w:cs="Times New Roman"/>
          <w:sz w:val="28"/>
          <w:szCs w:val="28"/>
        </w:rPr>
        <w:t xml:space="preserve">, </w:t>
      </w:r>
      <w:r w:rsidR="00D110AE">
        <w:rPr>
          <w:rFonts w:ascii="Times New Roman" w:hAnsi="Times New Roman" w:cs="Times New Roman"/>
          <w:sz w:val="28"/>
          <w:szCs w:val="28"/>
        </w:rPr>
        <w:t>2343-2345</w:t>
      </w:r>
      <w:r>
        <w:rPr>
          <w:rFonts w:ascii="Times New Roman" w:hAnsi="Times New Roman" w:cs="Times New Roman"/>
          <w:sz w:val="28"/>
          <w:szCs w:val="28"/>
        </w:rPr>
        <w:t xml:space="preserve"> выбор остановился на топологии «звезда».</w:t>
      </w:r>
    </w:p>
    <w:p w14:paraId="3A82FEC0" w14:textId="77777777" w:rsidR="00004C95" w:rsidRDefault="00004C95" w:rsidP="00004C95">
      <w:pPr>
        <w:spacing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топология уместна, так как она имеет множество плюсов:</w:t>
      </w:r>
    </w:p>
    <w:p w14:paraId="4E73E43D" w14:textId="77777777" w:rsidR="00004C95" w:rsidRDefault="00004C95" w:rsidP="00004C95">
      <w:pPr>
        <w:pStyle w:val="a4"/>
        <w:numPr>
          <w:ilvl w:val="0"/>
          <w:numId w:val="4"/>
        </w:numPr>
        <w:spacing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 установки и управления сетью, а также масштабирования и дальнейшее расширение сети;</w:t>
      </w:r>
    </w:p>
    <w:p w14:paraId="4F07E5DB" w14:textId="77777777" w:rsidR="00004C95" w:rsidRDefault="00004C95" w:rsidP="00004C95">
      <w:pPr>
        <w:pStyle w:val="a4"/>
        <w:numPr>
          <w:ilvl w:val="0"/>
          <w:numId w:val="4"/>
        </w:numPr>
        <w:spacing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ощает поиск и устранение неисправностей сетей данного типа, так как все компьютеры находятся в зависимости от центрального коммутатора;</w:t>
      </w:r>
    </w:p>
    <w:p w14:paraId="7D09D966" w14:textId="77777777" w:rsidR="00004C95" w:rsidRDefault="00004C95" w:rsidP="00004C95">
      <w:pPr>
        <w:pStyle w:val="a4"/>
        <w:numPr>
          <w:ilvl w:val="0"/>
          <w:numId w:val="4"/>
        </w:numPr>
        <w:spacing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дёжная защита данных, так как пакеты данных передаются через три различных точки (компьютер -&gt; коммутатор -&gt; компьютер);</w:t>
      </w:r>
    </w:p>
    <w:p w14:paraId="7DE60BE5" w14:textId="77777777" w:rsidR="00004C95" w:rsidRDefault="00004C95" w:rsidP="00004C95">
      <w:pPr>
        <w:pStyle w:val="a4"/>
        <w:numPr>
          <w:ilvl w:val="0"/>
          <w:numId w:val="4"/>
        </w:numPr>
        <w:spacing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ы в конкретном узле не препятствуют работоспособности все сети, так как узлы не связаны друг с другом;</w:t>
      </w:r>
    </w:p>
    <w:p w14:paraId="06066244" w14:textId="6ABE70F6" w:rsidR="00004C95" w:rsidRPr="00D110AE" w:rsidRDefault="00004C95" w:rsidP="00D110AE">
      <w:pPr>
        <w:pStyle w:val="a4"/>
        <w:numPr>
          <w:ilvl w:val="0"/>
          <w:numId w:val="4"/>
        </w:numPr>
        <w:spacing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ширение сети, замена и добавление новых ПК не влияет на работу сети.</w:t>
      </w:r>
    </w:p>
    <w:p w14:paraId="66B66699" w14:textId="77777777" w:rsidR="00004C95" w:rsidRPr="00004C95" w:rsidRDefault="00004C95" w:rsidP="00004C95">
      <w:pPr>
        <w:spacing w:line="360" w:lineRule="auto"/>
        <w:ind w:left="-284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31E4E27B" w14:textId="77777777" w:rsidR="00004C95" w:rsidRPr="00004C95" w:rsidRDefault="00004C95" w:rsidP="00004C95">
      <w:pPr>
        <w:spacing w:line="360" w:lineRule="auto"/>
        <w:ind w:left="-284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5F16C7DA" w14:textId="77777777" w:rsidR="00004C95" w:rsidRPr="00004C95" w:rsidRDefault="00004C95" w:rsidP="00004C95">
      <w:pPr>
        <w:spacing w:line="360" w:lineRule="auto"/>
        <w:ind w:left="-284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3064AC75" w14:textId="77777777" w:rsidR="00004C95" w:rsidRPr="00004C95" w:rsidRDefault="00004C95" w:rsidP="00004C95">
      <w:pPr>
        <w:spacing w:line="360" w:lineRule="auto"/>
        <w:ind w:left="-284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1D776A7D" w14:textId="77777777" w:rsidR="00004C95" w:rsidRPr="00004C95" w:rsidRDefault="00004C95" w:rsidP="00004C95">
      <w:pPr>
        <w:spacing w:line="360" w:lineRule="auto"/>
        <w:ind w:left="-284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03F76EDD" w14:textId="77777777" w:rsidR="00004C95" w:rsidRPr="00004C95" w:rsidRDefault="00004C95" w:rsidP="00004C95">
      <w:pPr>
        <w:spacing w:line="360" w:lineRule="auto"/>
        <w:ind w:left="-284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58B8D3E7" w14:textId="0987931E" w:rsidR="008B102F" w:rsidRDefault="008B102F" w:rsidP="008B102F">
      <w:pPr>
        <w:spacing w:line="360" w:lineRule="auto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3123A07E" w14:textId="3ED0DD43" w:rsidR="008B102F" w:rsidRDefault="008B102F" w:rsidP="008B102F">
      <w:pPr>
        <w:spacing w:line="360" w:lineRule="auto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6DC524DC" w14:textId="3F23FDBD" w:rsidR="008B102F" w:rsidRDefault="008B102F" w:rsidP="008B102F">
      <w:pPr>
        <w:spacing w:line="360" w:lineRule="auto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62CA1233" w14:textId="77777777" w:rsidR="008B102F" w:rsidRPr="008B102F" w:rsidRDefault="008B102F" w:rsidP="008B102F">
      <w:pPr>
        <w:spacing w:line="360" w:lineRule="auto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6C55E6B8" w14:textId="22CE2046" w:rsidR="00C8578E" w:rsidRPr="00004C95" w:rsidRDefault="00C8578E" w:rsidP="008B102F">
      <w:pPr>
        <w:pStyle w:val="a4"/>
        <w:numPr>
          <w:ilvl w:val="0"/>
          <w:numId w:val="1"/>
        </w:num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 w:rsidRPr="00004C95">
        <w:rPr>
          <w:rFonts w:ascii="Times New Roman" w:eastAsiaTheme="minorEastAsia" w:hAnsi="Times New Roman" w:cs="Times New Roman"/>
          <w:b/>
          <w:bCs/>
          <w:sz w:val="32"/>
          <w:szCs w:val="32"/>
        </w:rPr>
        <w:lastRenderedPageBreak/>
        <w:t>Расчёты</w:t>
      </w:r>
    </w:p>
    <w:p w14:paraId="51374AFF" w14:textId="4609974C" w:rsidR="00C8578E" w:rsidRDefault="00A30485" w:rsidP="00C8578E">
      <w:pPr>
        <w:pStyle w:val="a4"/>
        <w:spacing w:line="360" w:lineRule="auto"/>
        <w:ind w:left="-851" w:firstLine="567"/>
        <w:jc w:val="both"/>
      </w:pPr>
      <w:r>
        <w:object w:dxaOrig="7036" w:dyaOrig="8071" w14:anchorId="56E5B9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403.5pt" o:ole="">
            <v:imagedata r:id="rId6" o:title=""/>
          </v:shape>
          <o:OLEObject Type="Embed" ProgID="Visio.Drawing.15" ShapeID="_x0000_i1025" DrawAspect="Content" ObjectID="_1683037091" r:id="rId7"/>
        </w:object>
      </w:r>
    </w:p>
    <w:p w14:paraId="4BC26395" w14:textId="092FAE2B" w:rsidR="00C8578E" w:rsidRPr="00C8578E" w:rsidRDefault="00C8578E" w:rsidP="00C8578E">
      <w:pPr>
        <w:pStyle w:val="a4"/>
        <w:spacing w:line="360" w:lineRule="auto"/>
        <w:ind w:lef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8578E">
        <w:rPr>
          <w:rFonts w:ascii="Times New Roman" w:hAnsi="Times New Roman" w:cs="Times New Roman"/>
          <w:b/>
          <w:bCs/>
          <w:sz w:val="28"/>
          <w:szCs w:val="28"/>
        </w:rPr>
        <w:t>Рисунок 1 – Схема сегментов сети</w:t>
      </w:r>
    </w:p>
    <w:p w14:paraId="2319E9DD" w14:textId="2FEC1653" w:rsidR="00C8578E" w:rsidRPr="00C8578E" w:rsidRDefault="00C8578E" w:rsidP="008B102F">
      <w:pPr>
        <w:pStyle w:val="a4"/>
        <w:numPr>
          <w:ilvl w:val="1"/>
          <w:numId w:val="1"/>
        </w:num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PVV</w:t>
      </w:r>
    </w:p>
    <w:p w14:paraId="342D97CE" w14:textId="2FDBE662" w:rsidR="00C8578E" w:rsidRPr="00D3791A" w:rsidRDefault="00C8578E" w:rsidP="00C8578E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PVV&lt;4,9bt</m:t>
          </m:r>
        </m:oMath>
      </m:oMathPara>
    </w:p>
    <w:p w14:paraId="6BD61501" w14:textId="022D28B0" w:rsidR="00D3791A" w:rsidRPr="00A30485" w:rsidRDefault="00D3791A" w:rsidP="00D3791A">
      <w:pPr>
        <w:spacing w:line="360" w:lineRule="auto"/>
        <w:ind w:left="-284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Кабинеты: </w:t>
      </w:r>
      <w:r w:rsid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>2345 (ПК) -</w:t>
      </w:r>
      <w:r w:rsidR="00A30485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&gt;</w:t>
      </w:r>
      <w:r w:rsid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2345</w:t>
      </w: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</w:rPr>
        <w:t>-</w:t>
      </w: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&gt; 2323 -&gt; 2317</w:t>
      </w:r>
      <w:r w:rsid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(маршрутизатор)</w:t>
      </w: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 xml:space="preserve"> -&gt;</w:t>
      </w:r>
      <w:r w:rsid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231</w:t>
      </w:r>
      <w:r w:rsidR="00A30485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3</w:t>
      </w:r>
      <w:r w:rsid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-&gt; 2313</w:t>
      </w:r>
      <w:r w:rsidR="00A30485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 xml:space="preserve"> (</w:t>
      </w:r>
      <w:r w:rsid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>ПК)</w:t>
      </w:r>
    </w:p>
    <w:p w14:paraId="247C0178" w14:textId="583AFC12" w:rsidR="00C8578E" w:rsidRPr="00D3791A" w:rsidRDefault="00D3791A" w:rsidP="00D3791A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PVV=1,05+0,8+0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,8+0,8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3,45</m:t>
          </m:r>
        </m:oMath>
      </m:oMathPara>
    </w:p>
    <w:p w14:paraId="2BBC921C" w14:textId="47EE6268" w:rsidR="00C8578E" w:rsidRDefault="00C8578E" w:rsidP="008B102F">
      <w:pPr>
        <w:pStyle w:val="a4"/>
        <w:numPr>
          <w:ilvl w:val="1"/>
          <w:numId w:val="1"/>
        </w:num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PDV</w:t>
      </w:r>
    </w:p>
    <w:p w14:paraId="4629CB65" w14:textId="15B8C269" w:rsidR="00D3791A" w:rsidRPr="00D3791A" w:rsidRDefault="00D3791A" w:rsidP="00D3791A">
      <w:pPr>
        <w:spacing w:line="360" w:lineRule="auto"/>
        <w:ind w:left="360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PDV=B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база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ег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*(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b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задержка среды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)</m:t>
          </m:r>
        </m:oMath>
      </m:oMathPara>
    </w:p>
    <w:p w14:paraId="278AF963" w14:textId="77777777" w:rsidR="00A30485" w:rsidRPr="00A30485" w:rsidRDefault="00A30485" w:rsidP="00A30485">
      <w:pPr>
        <w:spacing w:line="360" w:lineRule="auto"/>
        <w:ind w:left="-284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</w:rPr>
        <w:lastRenderedPageBreak/>
        <w:t xml:space="preserve">Кабинеты: 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2345 (ПК) -</w:t>
      </w:r>
      <w:r w:rsidRP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>&gt;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2345</w:t>
      </w: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</w:rPr>
        <w:t>-</w:t>
      </w:r>
      <w:r w:rsidRP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>&gt; 2323 -&gt; 2317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(маршрутизатор)</w:t>
      </w:r>
      <w:r w:rsidRP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-&gt;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231</w:t>
      </w:r>
      <w:r w:rsidRP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>3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A30485">
        <w:rPr>
          <w:rFonts w:ascii="Times New Roman" w:eastAsiaTheme="minorEastAsia" w:hAnsi="Times New Roman" w:cs="Times New Roman"/>
          <w:b/>
          <w:bCs/>
          <w:sz w:val="28"/>
          <w:szCs w:val="28"/>
        </w:rPr>
        <w:t>-&gt; 2313 (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ПК)</w:t>
      </w:r>
    </w:p>
    <w:p w14:paraId="700B00F0" w14:textId="16F46D43" w:rsidR="00BC3957" w:rsidRDefault="00BC3957" w:rsidP="00BC3957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</w:t>
      </w:r>
      <w:r w:rsidR="00B84161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</w:rPr>
        <w:t>1:</w:t>
      </w:r>
    </w:p>
    <w:p w14:paraId="27C9BBA1" w14:textId="5F04BC30" w:rsidR="00BC3957" w:rsidRPr="00B84161" w:rsidRDefault="004D6253" w:rsidP="00BC3957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,53+14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1,69 bt</m:t>
          </m:r>
        </m:oMath>
      </m:oMathPara>
    </w:p>
    <w:p w14:paraId="6B1FBC46" w14:textId="49038AC6" w:rsidR="00BC3957" w:rsidRDefault="00BC3957" w:rsidP="00BC3957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</w:t>
      </w:r>
      <w:r w:rsidR="00B84161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2:</w:t>
      </w:r>
    </w:p>
    <w:p w14:paraId="27EFB1D0" w14:textId="5B809269" w:rsidR="00B84161" w:rsidRPr="00B84161" w:rsidRDefault="004D6253" w:rsidP="00B8416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4,2+30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4,54 bt</m:t>
          </m:r>
        </m:oMath>
      </m:oMathPara>
    </w:p>
    <w:p w14:paraId="00907998" w14:textId="48CAB757" w:rsidR="00BC3957" w:rsidRDefault="00BC3957" w:rsidP="00BC3957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</w:t>
      </w:r>
      <w:r w:rsidR="00B84161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3:</w:t>
      </w:r>
    </w:p>
    <w:p w14:paraId="23E85F32" w14:textId="51C1B4D2" w:rsidR="00B84161" w:rsidRPr="00B84161" w:rsidRDefault="004D6253" w:rsidP="00B8416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4,2+13,2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4,35 bt</m:t>
          </m:r>
        </m:oMath>
      </m:oMathPara>
    </w:p>
    <w:p w14:paraId="5D53226C" w14:textId="0DA53DEA" w:rsidR="00B84161" w:rsidRDefault="00B84161" w:rsidP="00B8416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 4:</w:t>
      </w:r>
    </w:p>
    <w:p w14:paraId="1744E89E" w14:textId="39DCC7AB" w:rsidR="00B84161" w:rsidRPr="00CF2EEC" w:rsidRDefault="004D6253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4,2+32,5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4,57 bt</m:t>
          </m:r>
        </m:oMath>
      </m:oMathPara>
    </w:p>
    <w:p w14:paraId="1D671745" w14:textId="031F5E06" w:rsidR="00B84161" w:rsidRPr="00BC3957" w:rsidRDefault="00B84161" w:rsidP="00B8416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 5:</w:t>
      </w:r>
    </w:p>
    <w:p w14:paraId="133CD05D" w14:textId="686B4A04" w:rsidR="00CF2EEC" w:rsidRPr="00CF2EEC" w:rsidRDefault="004D6253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6,5+8,07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16,6 bt</m:t>
          </m:r>
        </m:oMath>
      </m:oMathPara>
    </w:p>
    <w:p w14:paraId="19EC6839" w14:textId="37F2C00A" w:rsidR="00B84161" w:rsidRPr="00CF2EEC" w:rsidRDefault="00CF2EEC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CF2EEC">
        <w:rPr>
          <w:rFonts w:ascii="Times New Roman" w:eastAsiaTheme="minorEastAsia" w:hAnsi="Times New Roman" w:cs="Times New Roman"/>
          <w:b/>
          <w:bCs/>
          <w:sz w:val="28"/>
          <w:szCs w:val="28"/>
        </w:rPr>
        <w:t>Сумма сегментов: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PDV=1</m:t>
        </m:r>
        <m:r>
          <w:rPr>
            <w:rFonts w:ascii="Cambria Math" w:eastAsiaTheme="minorEastAsia" w:hAnsi="Cambria Math" w:cs="Times New Roman"/>
            <w:sz w:val="28"/>
            <w:szCs w:val="28"/>
          </w:rPr>
          <m:t>,69+4,54+4,35+4,57+16,6=31,75 bt</m:t>
        </m:r>
      </m:oMath>
    </w:p>
    <w:p w14:paraId="71D942A6" w14:textId="48AA1EC5" w:rsidR="00CF2EEC" w:rsidRPr="00CF2EEC" w:rsidRDefault="004D6253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31,75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00Мбит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/С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3175 мкс</m:t>
          </m:r>
        </m:oMath>
      </m:oMathPara>
    </w:p>
    <w:p w14:paraId="07759F66" w14:textId="6D961FE8" w:rsidR="00CF2EEC" w:rsidRDefault="00CF2EEC" w:rsidP="00CF2EEC">
      <w:pPr>
        <w:spacing w:line="360" w:lineRule="auto"/>
        <w:ind w:left="-851" w:firstLine="567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E97804">
        <w:rPr>
          <w:rFonts w:ascii="Times New Roman" w:hAnsi="Times New Roman" w:cs="Times New Roman"/>
          <w:iCs/>
          <w:sz w:val="28"/>
          <w:szCs w:val="28"/>
        </w:rPr>
        <w:t>0,3175</w:t>
      </w:r>
      <w:r w:rsidRPr="00CF2EEC">
        <w:rPr>
          <w:rFonts w:ascii="Times New Roman" w:hAnsi="Times New Roman" w:cs="Times New Roman"/>
          <w:iCs/>
          <w:sz w:val="28"/>
          <w:szCs w:val="28"/>
        </w:rPr>
        <w:t xml:space="preserve"> мкс</w:t>
      </w:r>
      <w:r w:rsidRPr="00E97804">
        <w:rPr>
          <w:rFonts w:ascii="Times New Roman" w:hAnsi="Times New Roman" w:cs="Times New Roman"/>
          <w:iCs/>
          <w:sz w:val="28"/>
          <w:szCs w:val="28"/>
        </w:rPr>
        <w:t xml:space="preserve"> &lt; 5,6</w:t>
      </w:r>
      <w:r w:rsidRPr="00CF2EEC">
        <w:rPr>
          <w:rFonts w:ascii="Times New Roman" w:hAnsi="Times New Roman" w:cs="Times New Roman"/>
          <w:iCs/>
          <w:sz w:val="28"/>
          <w:szCs w:val="28"/>
        </w:rPr>
        <w:t xml:space="preserve"> мкс</w:t>
      </w:r>
    </w:p>
    <w:p w14:paraId="3352E6F7" w14:textId="4E94CEED" w:rsidR="00CF2EEC" w:rsidRDefault="00CF2EEC" w:rsidP="00CF2EEC">
      <w:pPr>
        <w:spacing w:line="360" w:lineRule="auto"/>
        <w:ind w:left="-851" w:firstLine="567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Меняем левый и правый сегменты местами, так как они имеют различные величины базовой задержки:</w:t>
      </w:r>
    </w:p>
    <w:p w14:paraId="08674D8F" w14:textId="77777777" w:rsidR="00CF2EEC" w:rsidRDefault="00CF2EEC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BC3957">
        <w:rPr>
          <w:rFonts w:ascii="Times New Roman" w:eastAsiaTheme="minorEastAsia" w:hAnsi="Times New Roman" w:cs="Times New Roman"/>
          <w:b/>
          <w:bCs/>
          <w:sz w:val="28"/>
          <w:szCs w:val="28"/>
        </w:rPr>
        <w:t>1:</w:t>
      </w:r>
    </w:p>
    <w:p w14:paraId="7E17249D" w14:textId="193CA612" w:rsidR="00CF2EEC" w:rsidRPr="00B84161" w:rsidRDefault="004D6253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,53+8,07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1,62 bt</m:t>
          </m:r>
        </m:oMath>
      </m:oMathPara>
    </w:p>
    <w:p w14:paraId="58E487AE" w14:textId="77777777" w:rsidR="00CF2EEC" w:rsidRDefault="00CF2EEC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 2:</w:t>
      </w:r>
    </w:p>
    <w:p w14:paraId="523606BC" w14:textId="77777777" w:rsidR="00CF2EEC" w:rsidRPr="00B84161" w:rsidRDefault="004D6253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4,2+30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4,54 bt</m:t>
          </m:r>
        </m:oMath>
      </m:oMathPara>
    </w:p>
    <w:p w14:paraId="7DAD430B" w14:textId="77777777" w:rsidR="00CF2EEC" w:rsidRDefault="00CF2EEC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 3:</w:t>
      </w:r>
    </w:p>
    <w:p w14:paraId="7AF1FAA6" w14:textId="77777777" w:rsidR="00CF2EEC" w:rsidRPr="00B84161" w:rsidRDefault="004D6253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4,2+13,2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4,35 bt</m:t>
          </m:r>
        </m:oMath>
      </m:oMathPara>
    </w:p>
    <w:p w14:paraId="3029A3AC" w14:textId="77777777" w:rsidR="00CF2EEC" w:rsidRDefault="00CF2EEC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 4:</w:t>
      </w:r>
    </w:p>
    <w:p w14:paraId="4878D094" w14:textId="77777777" w:rsidR="00CF2EEC" w:rsidRPr="00CF2EEC" w:rsidRDefault="004D6253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4,2+32,5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4,57 bt</m:t>
          </m:r>
        </m:oMath>
      </m:oMathPara>
    </w:p>
    <w:p w14:paraId="5DE6A876" w14:textId="77777777" w:rsidR="00CF2EEC" w:rsidRPr="00BC3957" w:rsidRDefault="00CF2EEC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Сегмент 5:</w:t>
      </w:r>
    </w:p>
    <w:p w14:paraId="74D9A9E1" w14:textId="0733A6B5" w:rsidR="00CF2EEC" w:rsidRPr="00CF2EEC" w:rsidRDefault="004D6253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16,5+14*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,0113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16,66 bt</m:t>
          </m:r>
        </m:oMath>
      </m:oMathPara>
    </w:p>
    <w:p w14:paraId="5D5715F9" w14:textId="4EA36D7A" w:rsidR="00CF2EEC" w:rsidRPr="00CF2EEC" w:rsidRDefault="00CF2EEC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w:r w:rsidRPr="00CF2EEC">
        <w:rPr>
          <w:rFonts w:ascii="Times New Roman" w:eastAsiaTheme="minorEastAsia" w:hAnsi="Times New Roman" w:cs="Times New Roman"/>
          <w:b/>
          <w:bCs/>
          <w:sz w:val="28"/>
          <w:szCs w:val="28"/>
        </w:rPr>
        <w:t>Сумма сегментов: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PDV=1</m:t>
        </m:r>
        <m:r>
          <w:rPr>
            <w:rFonts w:ascii="Cambria Math" w:eastAsiaTheme="minorEastAsia" w:hAnsi="Cambria Math" w:cs="Times New Roman"/>
            <w:sz w:val="28"/>
            <w:szCs w:val="28"/>
          </w:rPr>
          <m:t>,62+4,54+4,35+4,57+16,66=31,74 bt</m:t>
        </m:r>
      </m:oMath>
    </w:p>
    <w:p w14:paraId="70F2C766" w14:textId="298D553C" w:rsidR="00CF2EEC" w:rsidRPr="00CF2EEC" w:rsidRDefault="004D6253" w:rsidP="00CF2EEC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PDV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31,74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00Мбит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/С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3174 мкс</m:t>
          </m:r>
        </m:oMath>
      </m:oMathPara>
    </w:p>
    <w:p w14:paraId="1F421B9B" w14:textId="4820E1DA" w:rsidR="00D3791A" w:rsidRPr="00D50052" w:rsidRDefault="00CF2EEC" w:rsidP="00D50052">
      <w:pPr>
        <w:spacing w:line="360" w:lineRule="auto"/>
        <w:ind w:left="-851" w:firstLine="567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F2EEC">
        <w:rPr>
          <w:rFonts w:ascii="Times New Roman" w:hAnsi="Times New Roman" w:cs="Times New Roman"/>
          <w:iCs/>
          <w:sz w:val="28"/>
          <w:szCs w:val="28"/>
          <w:lang w:val="en-US"/>
        </w:rPr>
        <w:t>0,31</w:t>
      </w:r>
      <w:r w:rsidR="001244F3">
        <w:rPr>
          <w:rFonts w:ascii="Times New Roman" w:hAnsi="Times New Roman" w:cs="Times New Roman"/>
          <w:iCs/>
          <w:sz w:val="28"/>
          <w:szCs w:val="28"/>
        </w:rPr>
        <w:t>74</w:t>
      </w:r>
      <w:r w:rsidRPr="00CF2EEC">
        <w:rPr>
          <w:rFonts w:ascii="Times New Roman" w:hAnsi="Times New Roman" w:cs="Times New Roman"/>
          <w:iCs/>
          <w:sz w:val="28"/>
          <w:szCs w:val="28"/>
        </w:rPr>
        <w:t xml:space="preserve"> мкс</w:t>
      </w:r>
      <w:r w:rsidRPr="00CF2EEC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&lt; 5,6</w:t>
      </w:r>
      <w:r w:rsidRPr="00CF2EEC">
        <w:rPr>
          <w:rFonts w:ascii="Times New Roman" w:hAnsi="Times New Roman" w:cs="Times New Roman"/>
          <w:iCs/>
          <w:sz w:val="28"/>
          <w:szCs w:val="28"/>
        </w:rPr>
        <w:t xml:space="preserve"> мкс</w:t>
      </w:r>
    </w:p>
    <w:p w14:paraId="10FA584D" w14:textId="451B5D53" w:rsidR="00C8578E" w:rsidRDefault="00AA028D" w:rsidP="008B102F">
      <w:pPr>
        <w:pStyle w:val="a4"/>
        <w:numPr>
          <w:ilvl w:val="1"/>
          <w:numId w:val="1"/>
        </w:num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адреса</w:t>
      </w:r>
      <w:r w:rsidR="00C8578E"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,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подсети и маски</w:t>
      </w:r>
    </w:p>
    <w:p w14:paraId="45D80162" w14:textId="7DA7D33A" w:rsidR="00B3143F" w:rsidRPr="00AA028D" w:rsidRDefault="00B3143F" w:rsidP="00B3143F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3.3.1 Сеть</w:t>
      </w:r>
    </w:p>
    <w:p w14:paraId="41D931A2" w14:textId="2594EE2B" w:rsidR="001244F3" w:rsidRPr="00B3143F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Адрес с</w:t>
      </w:r>
      <w:r w:rsidR="00AA29E6">
        <w:rPr>
          <w:rFonts w:ascii="Times New Roman" w:eastAsiaTheme="minorEastAsia" w:hAnsi="Times New Roman" w:cs="Times New Roman"/>
          <w:b/>
          <w:bCs/>
          <w:sz w:val="32"/>
          <w:szCs w:val="32"/>
        </w:rPr>
        <w:t>ет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и</w:t>
      </w:r>
      <w:r w:rsidR="00AA29E6">
        <w:rPr>
          <w:rFonts w:ascii="Times New Roman" w:eastAsiaTheme="minorEastAsia" w:hAnsi="Times New Roman" w:cs="Times New Roman"/>
          <w:b/>
          <w:bCs/>
          <w:sz w:val="32"/>
          <w:szCs w:val="32"/>
        </w:rPr>
        <w:t>:</w:t>
      </w:r>
      <w:r w:rsidR="00B3143F"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</w:t>
      </w:r>
      <w:r w:rsidR="00B3143F">
        <w:rPr>
          <w:rFonts w:ascii="Times New Roman" w:eastAsiaTheme="minorEastAsia" w:hAnsi="Times New Roman" w:cs="Times New Roman"/>
          <w:sz w:val="32"/>
          <w:szCs w:val="32"/>
        </w:rPr>
        <w:t>192.23.4.0</w:t>
      </w:r>
      <w:r w:rsidR="00B3143F" w:rsidRPr="00B3143F">
        <w:rPr>
          <w:rFonts w:ascii="Times New Roman" w:eastAsiaTheme="minorEastAsia" w:hAnsi="Times New Roman" w:cs="Times New Roman"/>
          <w:sz w:val="32"/>
          <w:szCs w:val="32"/>
        </w:rPr>
        <w:t>/24.</w:t>
      </w:r>
    </w:p>
    <w:p w14:paraId="6E1C0B93" w14:textId="20799785" w:rsidR="00B3143F" w:rsidRDefault="00B3143F" w:rsidP="00B3143F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Маска 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255.255.255.</w:t>
      </w:r>
      <w:r w:rsidRPr="00B3143F">
        <w:rPr>
          <w:rFonts w:ascii="Times New Roman" w:eastAsiaTheme="minorEastAsia" w:hAnsi="Times New Roman" w:cs="Times New Roman"/>
          <w:sz w:val="32"/>
          <w:szCs w:val="32"/>
        </w:rPr>
        <w:t>0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73B68DA6" w14:textId="40ADC644" w:rsidR="00B3143F" w:rsidRDefault="00B3143F" w:rsidP="00B3143F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Общее количество устройств, которые будут использоваться после масштабирования:</w:t>
      </w:r>
      <w:r>
        <w:rPr>
          <w:rFonts w:ascii="Times New Roman" w:eastAsiaTheme="minorEastAsia" w:hAnsi="Times New Roman" w:cs="Times New Roman"/>
          <w:sz w:val="32"/>
          <w:szCs w:val="32"/>
        </w:rPr>
        <w:t xml:space="preserve"> 150 штук.</w:t>
      </w:r>
    </w:p>
    <w:p w14:paraId="52B18287" w14:textId="3222437C" w:rsidR="00B3143F" w:rsidRDefault="00B3143F" w:rsidP="00B3143F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Широковещательный адрес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</w:t>
      </w:r>
      <w:r>
        <w:rPr>
          <w:rFonts w:ascii="Times New Roman" w:eastAsiaTheme="minorEastAsia" w:hAnsi="Times New Roman" w:cs="Times New Roman"/>
          <w:sz w:val="32"/>
          <w:szCs w:val="32"/>
        </w:rPr>
        <w:t>.2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>
        <w:rPr>
          <w:rFonts w:ascii="Times New Roman" w:eastAsiaTheme="minorEastAsia" w:hAnsi="Times New Roman" w:cs="Times New Roman"/>
          <w:sz w:val="32"/>
          <w:szCs w:val="32"/>
        </w:rPr>
        <w:t>4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>
        <w:rPr>
          <w:rFonts w:ascii="Times New Roman" w:eastAsiaTheme="minorEastAsia" w:hAnsi="Times New Roman" w:cs="Times New Roman"/>
          <w:sz w:val="32"/>
          <w:szCs w:val="32"/>
        </w:rPr>
        <w:t>255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715F5FEE" w14:textId="6A2074CA" w:rsidR="00AA29E6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3.3.</w:t>
      </w:r>
      <w:r w:rsidR="00B3143F">
        <w:rPr>
          <w:rFonts w:ascii="Times New Roman" w:eastAsiaTheme="minorEastAsia" w:hAnsi="Times New Roman" w:cs="Times New Roman"/>
          <w:b/>
          <w:bCs/>
          <w:sz w:val="32"/>
          <w:szCs w:val="32"/>
        </w:rPr>
        <w:t>2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Первая подсеть</w:t>
      </w:r>
    </w:p>
    <w:p w14:paraId="7A2D58F3" w14:textId="40F811E6" w:rsidR="00E97804" w:rsidRPr="00E97804" w:rsidRDefault="00E97804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Кабинет:</w:t>
      </w:r>
      <w:r w:rsidRPr="00E97804">
        <w:rPr>
          <w:rFonts w:ascii="Times New Roman" w:eastAsiaTheme="minorEastAsia" w:hAnsi="Times New Roman" w:cs="Times New Roman"/>
          <w:sz w:val="32"/>
          <w:szCs w:val="32"/>
        </w:rPr>
        <w:t xml:space="preserve"> 2345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11B62C90" w14:textId="387CD14D" w:rsidR="00AA028D" w:rsidRPr="00AA028D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45.0/2</w:t>
      </w:r>
      <w:r>
        <w:rPr>
          <w:rFonts w:ascii="Times New Roman" w:eastAsiaTheme="minorEastAsia" w:hAnsi="Times New Roman" w:cs="Times New Roman"/>
          <w:sz w:val="32"/>
          <w:szCs w:val="32"/>
        </w:rPr>
        <w:t>7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7CC01BF1" w14:textId="7C73081D" w:rsidR="00AA028D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Маска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255.255.255.</w:t>
      </w:r>
      <w:r>
        <w:rPr>
          <w:rFonts w:ascii="Times New Roman" w:eastAsiaTheme="minorEastAsia" w:hAnsi="Times New Roman" w:cs="Times New Roman"/>
          <w:sz w:val="32"/>
          <w:szCs w:val="32"/>
        </w:rPr>
        <w:t>224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640B3F16" w14:textId="158172B5" w:rsidR="00A04A34" w:rsidRPr="00AA028D" w:rsidRDefault="00A04A34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адресов подсети: 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192.23.</w:t>
      </w:r>
      <w:r>
        <w:rPr>
          <w:rFonts w:ascii="Times New Roman" w:eastAsiaTheme="minorEastAsia" w:hAnsi="Times New Roman" w:cs="Times New Roman"/>
          <w:sz w:val="32"/>
          <w:szCs w:val="32"/>
        </w:rPr>
        <w:t>45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1 – 192.23.45.30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48D8778A" w14:textId="6F3C595D" w:rsidR="00AA028D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lastRenderedPageBreak/>
        <w:t xml:space="preserve">Диапазон </w:t>
      </w:r>
      <w:r w:rsidR="00A04A34">
        <w:rPr>
          <w:rFonts w:ascii="Times New Roman" w:eastAsiaTheme="minorEastAsia" w:hAnsi="Times New Roman" w:cs="Times New Roman"/>
          <w:b/>
          <w:bCs/>
          <w:sz w:val="32"/>
          <w:szCs w:val="32"/>
        </w:rPr>
        <w:t>используемых в данный момент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4</w:t>
      </w:r>
      <w:r>
        <w:rPr>
          <w:rFonts w:ascii="Times New Roman" w:eastAsiaTheme="minorEastAsia" w:hAnsi="Times New Roman" w:cs="Times New Roman"/>
          <w:sz w:val="32"/>
          <w:szCs w:val="32"/>
        </w:rPr>
        <w:t>5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1 – 192.23.4</w:t>
      </w:r>
      <w:r>
        <w:rPr>
          <w:rFonts w:ascii="Times New Roman" w:eastAsiaTheme="minorEastAsia" w:hAnsi="Times New Roman" w:cs="Times New Roman"/>
          <w:sz w:val="32"/>
          <w:szCs w:val="32"/>
        </w:rPr>
        <w:t>5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A04A34">
        <w:rPr>
          <w:rFonts w:ascii="Times New Roman" w:eastAsiaTheme="minorEastAsia" w:hAnsi="Times New Roman" w:cs="Times New Roman"/>
          <w:sz w:val="32"/>
          <w:szCs w:val="32"/>
        </w:rPr>
        <w:t>17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67EE8330" w14:textId="44DF1804" w:rsidR="00AA028D" w:rsidRPr="00AA028D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резервных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45.</w:t>
      </w:r>
      <w:r w:rsidR="00A04A34">
        <w:rPr>
          <w:rFonts w:ascii="Times New Roman" w:eastAsiaTheme="minorEastAsia" w:hAnsi="Times New Roman" w:cs="Times New Roman"/>
          <w:sz w:val="32"/>
          <w:szCs w:val="32"/>
        </w:rPr>
        <w:t>18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 xml:space="preserve"> – 192.23.45.</w:t>
      </w:r>
      <w:r w:rsidR="00A04A34">
        <w:rPr>
          <w:rFonts w:ascii="Times New Roman" w:eastAsiaTheme="minorEastAsia" w:hAnsi="Times New Roman" w:cs="Times New Roman"/>
          <w:sz w:val="32"/>
          <w:szCs w:val="32"/>
        </w:rPr>
        <w:t>30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5A68EC57" w14:textId="5A07D589" w:rsidR="00AA028D" w:rsidRDefault="00B3143F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Широковещательный адрес: </w:t>
      </w:r>
      <w:r w:rsidR="00AA028D" w:rsidRPr="00AA028D">
        <w:rPr>
          <w:rFonts w:ascii="Times New Roman" w:eastAsiaTheme="minorEastAsia" w:hAnsi="Times New Roman" w:cs="Times New Roman"/>
          <w:sz w:val="32"/>
          <w:szCs w:val="32"/>
        </w:rPr>
        <w:t>192.23.4</w:t>
      </w:r>
      <w:r w:rsidR="00AA028D">
        <w:rPr>
          <w:rFonts w:ascii="Times New Roman" w:eastAsiaTheme="minorEastAsia" w:hAnsi="Times New Roman" w:cs="Times New Roman"/>
          <w:sz w:val="32"/>
          <w:szCs w:val="32"/>
        </w:rPr>
        <w:t>5</w:t>
      </w:r>
      <w:r w:rsidR="00AA028D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A04A34">
        <w:rPr>
          <w:rFonts w:ascii="Times New Roman" w:eastAsiaTheme="minorEastAsia" w:hAnsi="Times New Roman" w:cs="Times New Roman"/>
          <w:sz w:val="32"/>
          <w:szCs w:val="32"/>
        </w:rPr>
        <w:t>31</w:t>
      </w:r>
      <w:r w:rsidR="00AA028D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736D54C9" w14:textId="56DD0F63" w:rsidR="00AA028D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3.3.</w:t>
      </w:r>
      <w:r w:rsidR="00B3143F">
        <w:rPr>
          <w:rFonts w:ascii="Times New Roman" w:eastAsiaTheme="minorEastAsia" w:hAnsi="Times New Roman" w:cs="Times New Roman"/>
          <w:b/>
          <w:bCs/>
          <w:sz w:val="32"/>
          <w:szCs w:val="32"/>
        </w:rPr>
        <w:t>3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Вторая подсеть</w:t>
      </w:r>
    </w:p>
    <w:p w14:paraId="79A431DC" w14:textId="2CA51DF0" w:rsidR="00E97804" w:rsidRDefault="00E97804" w:rsidP="00E9780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Кабинет:</w:t>
      </w:r>
      <w:r w:rsidRPr="00E97804">
        <w:rPr>
          <w:rFonts w:ascii="Times New Roman" w:eastAsiaTheme="minorEastAsia" w:hAnsi="Times New Roman" w:cs="Times New Roman"/>
          <w:sz w:val="32"/>
          <w:szCs w:val="32"/>
        </w:rPr>
        <w:t xml:space="preserve"> 234</w:t>
      </w:r>
      <w:r>
        <w:rPr>
          <w:rFonts w:ascii="Times New Roman" w:eastAsiaTheme="minorEastAsia" w:hAnsi="Times New Roman" w:cs="Times New Roman"/>
          <w:sz w:val="32"/>
          <w:szCs w:val="32"/>
        </w:rPr>
        <w:t>4.</w:t>
      </w:r>
    </w:p>
    <w:p w14:paraId="445A94B0" w14:textId="3A996AE1" w:rsidR="00AA028D" w:rsidRPr="00AA028D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4</w:t>
      </w:r>
      <w:r w:rsidR="00A04A34">
        <w:rPr>
          <w:rFonts w:ascii="Times New Roman" w:eastAsiaTheme="minorEastAsia" w:hAnsi="Times New Roman" w:cs="Times New Roman"/>
          <w:sz w:val="32"/>
          <w:szCs w:val="32"/>
        </w:rPr>
        <w:t>4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0/26.</w:t>
      </w:r>
    </w:p>
    <w:p w14:paraId="6206EC8B" w14:textId="12D0A820" w:rsidR="00AA028D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Маска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255.255.255.192.</w:t>
      </w:r>
    </w:p>
    <w:p w14:paraId="69CE9350" w14:textId="259E6FA8" w:rsidR="00A04A34" w:rsidRPr="00AA028D" w:rsidRDefault="00A04A34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адресов подсети: 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3A7B5C">
        <w:rPr>
          <w:rFonts w:ascii="Times New Roman" w:eastAsiaTheme="minorEastAsia" w:hAnsi="Times New Roman" w:cs="Times New Roman"/>
          <w:sz w:val="32"/>
          <w:szCs w:val="32"/>
        </w:rPr>
        <w:t>44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1 – 192.23.</w:t>
      </w:r>
      <w:r w:rsidR="003A7B5C">
        <w:rPr>
          <w:rFonts w:ascii="Times New Roman" w:eastAsiaTheme="minorEastAsia" w:hAnsi="Times New Roman" w:cs="Times New Roman"/>
          <w:sz w:val="32"/>
          <w:szCs w:val="32"/>
        </w:rPr>
        <w:t>44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3A7B5C">
        <w:rPr>
          <w:rFonts w:ascii="Times New Roman" w:eastAsiaTheme="minorEastAsia" w:hAnsi="Times New Roman" w:cs="Times New Roman"/>
          <w:sz w:val="32"/>
          <w:szCs w:val="32"/>
        </w:rPr>
        <w:t>62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3EAD6AB6" w14:textId="40C9CB12" w:rsidR="00AA028D" w:rsidRDefault="00A04A34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используемых в данный момент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="00AA028D" w:rsidRPr="00AA028D">
        <w:rPr>
          <w:rFonts w:ascii="Times New Roman" w:eastAsiaTheme="minorEastAsia" w:hAnsi="Times New Roman" w:cs="Times New Roman"/>
          <w:sz w:val="32"/>
          <w:szCs w:val="32"/>
        </w:rPr>
        <w:t>192.23.4</w:t>
      </w:r>
      <w:r>
        <w:rPr>
          <w:rFonts w:ascii="Times New Roman" w:eastAsiaTheme="minorEastAsia" w:hAnsi="Times New Roman" w:cs="Times New Roman"/>
          <w:sz w:val="32"/>
          <w:szCs w:val="32"/>
        </w:rPr>
        <w:t>4</w:t>
      </w:r>
      <w:r w:rsidR="00AA028D" w:rsidRPr="00AA028D">
        <w:rPr>
          <w:rFonts w:ascii="Times New Roman" w:eastAsiaTheme="minorEastAsia" w:hAnsi="Times New Roman" w:cs="Times New Roman"/>
          <w:sz w:val="32"/>
          <w:szCs w:val="32"/>
        </w:rPr>
        <w:t>.1 – 192.23.4</w:t>
      </w:r>
      <w:r>
        <w:rPr>
          <w:rFonts w:ascii="Times New Roman" w:eastAsiaTheme="minorEastAsia" w:hAnsi="Times New Roman" w:cs="Times New Roman"/>
          <w:sz w:val="32"/>
          <w:szCs w:val="32"/>
        </w:rPr>
        <w:t>4</w:t>
      </w:r>
      <w:r w:rsidR="00AA028D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3A7B5C">
        <w:rPr>
          <w:rFonts w:ascii="Times New Roman" w:eastAsiaTheme="minorEastAsia" w:hAnsi="Times New Roman" w:cs="Times New Roman"/>
          <w:sz w:val="32"/>
          <w:szCs w:val="32"/>
        </w:rPr>
        <w:t>17</w:t>
      </w:r>
      <w:r w:rsidR="00AA028D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1DE39645" w14:textId="08339BFA" w:rsidR="00AA028D" w:rsidRPr="00AA028D" w:rsidRDefault="00AA028D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резервных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4</w:t>
      </w:r>
      <w:r w:rsidR="003A7B5C">
        <w:rPr>
          <w:rFonts w:ascii="Times New Roman" w:eastAsiaTheme="minorEastAsia" w:hAnsi="Times New Roman" w:cs="Times New Roman"/>
          <w:sz w:val="32"/>
          <w:szCs w:val="32"/>
        </w:rPr>
        <w:t>4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3A7B5C">
        <w:rPr>
          <w:rFonts w:ascii="Times New Roman" w:eastAsiaTheme="minorEastAsia" w:hAnsi="Times New Roman" w:cs="Times New Roman"/>
          <w:sz w:val="32"/>
          <w:szCs w:val="32"/>
        </w:rPr>
        <w:t xml:space="preserve">18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– 192.23.4</w:t>
      </w:r>
      <w:r w:rsidR="003A7B5C">
        <w:rPr>
          <w:rFonts w:ascii="Times New Roman" w:eastAsiaTheme="minorEastAsia" w:hAnsi="Times New Roman" w:cs="Times New Roman"/>
          <w:sz w:val="32"/>
          <w:szCs w:val="32"/>
        </w:rPr>
        <w:t>4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62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3F0899DA" w14:textId="53C83D7A" w:rsidR="00AA028D" w:rsidRPr="00AA028D" w:rsidRDefault="00B3143F" w:rsidP="00A04A3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Широковещательный адрес: </w:t>
      </w:r>
      <w:r w:rsidR="00AA028D" w:rsidRPr="00AA028D">
        <w:rPr>
          <w:rFonts w:ascii="Times New Roman" w:eastAsiaTheme="minorEastAsia" w:hAnsi="Times New Roman" w:cs="Times New Roman"/>
          <w:sz w:val="32"/>
          <w:szCs w:val="32"/>
        </w:rPr>
        <w:t>192.23.4</w:t>
      </w:r>
      <w:r w:rsidR="003A7B5C">
        <w:rPr>
          <w:rFonts w:ascii="Times New Roman" w:eastAsiaTheme="minorEastAsia" w:hAnsi="Times New Roman" w:cs="Times New Roman"/>
          <w:sz w:val="32"/>
          <w:szCs w:val="32"/>
        </w:rPr>
        <w:t>4</w:t>
      </w:r>
      <w:r w:rsidR="00AA028D" w:rsidRPr="00AA028D">
        <w:rPr>
          <w:rFonts w:ascii="Times New Roman" w:eastAsiaTheme="minorEastAsia" w:hAnsi="Times New Roman" w:cs="Times New Roman"/>
          <w:sz w:val="32"/>
          <w:szCs w:val="32"/>
        </w:rPr>
        <w:t>.63.</w:t>
      </w:r>
    </w:p>
    <w:p w14:paraId="08B3C0B0" w14:textId="557A4E1D" w:rsidR="00B1159B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3.3.</w:t>
      </w:r>
      <w:r w:rsidR="00B3143F">
        <w:rPr>
          <w:rFonts w:ascii="Times New Roman" w:eastAsiaTheme="minorEastAsia" w:hAnsi="Times New Roman" w:cs="Times New Roman"/>
          <w:b/>
          <w:bCs/>
          <w:sz w:val="32"/>
          <w:szCs w:val="32"/>
        </w:rPr>
        <w:t>4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Третья подсеть</w:t>
      </w:r>
    </w:p>
    <w:p w14:paraId="501384C7" w14:textId="59FCE35C" w:rsidR="00E97804" w:rsidRDefault="00E97804" w:rsidP="00E9780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Кабинет:</w:t>
      </w:r>
      <w:r w:rsidRPr="00E97804">
        <w:rPr>
          <w:rFonts w:ascii="Times New Roman" w:eastAsiaTheme="minorEastAsia" w:hAnsi="Times New Roman" w:cs="Times New Roman"/>
          <w:sz w:val="32"/>
          <w:szCs w:val="32"/>
        </w:rPr>
        <w:t xml:space="preserve"> 234</w:t>
      </w:r>
      <w:r>
        <w:rPr>
          <w:rFonts w:ascii="Times New Roman" w:eastAsiaTheme="minorEastAsia" w:hAnsi="Times New Roman" w:cs="Times New Roman"/>
          <w:sz w:val="32"/>
          <w:szCs w:val="32"/>
        </w:rPr>
        <w:t>3.</w:t>
      </w:r>
    </w:p>
    <w:p w14:paraId="2561754A" w14:textId="3BE4344B" w:rsidR="00B1159B" w:rsidRPr="00AA028D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4</w:t>
      </w:r>
      <w:r>
        <w:rPr>
          <w:rFonts w:ascii="Times New Roman" w:eastAsiaTheme="minorEastAsia" w:hAnsi="Times New Roman" w:cs="Times New Roman"/>
          <w:sz w:val="32"/>
          <w:szCs w:val="32"/>
        </w:rPr>
        <w:t>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0/2</w:t>
      </w:r>
      <w:r>
        <w:rPr>
          <w:rFonts w:ascii="Times New Roman" w:eastAsiaTheme="minorEastAsia" w:hAnsi="Times New Roman" w:cs="Times New Roman"/>
          <w:sz w:val="32"/>
          <w:szCs w:val="32"/>
        </w:rPr>
        <w:t>7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26DD5327" w14:textId="77777777" w:rsidR="00B1159B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Маска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255.255.255.</w:t>
      </w:r>
      <w:r>
        <w:rPr>
          <w:rFonts w:ascii="Times New Roman" w:eastAsiaTheme="minorEastAsia" w:hAnsi="Times New Roman" w:cs="Times New Roman"/>
          <w:sz w:val="32"/>
          <w:szCs w:val="32"/>
        </w:rPr>
        <w:t>224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13CBCCA6" w14:textId="4B6BB036" w:rsidR="00B1159B" w:rsidRPr="00AA028D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адресов подсети: 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192.23.</w:t>
      </w:r>
      <w:r>
        <w:rPr>
          <w:rFonts w:ascii="Times New Roman" w:eastAsiaTheme="minorEastAsia" w:hAnsi="Times New Roman" w:cs="Times New Roman"/>
          <w:sz w:val="32"/>
          <w:szCs w:val="32"/>
        </w:rPr>
        <w:t>43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1 – 192.23.4</w:t>
      </w:r>
      <w:r>
        <w:rPr>
          <w:rFonts w:ascii="Times New Roman" w:eastAsiaTheme="minorEastAsia" w:hAnsi="Times New Roman" w:cs="Times New Roman"/>
          <w:sz w:val="32"/>
          <w:szCs w:val="32"/>
        </w:rPr>
        <w:t>3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30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3F34297C" w14:textId="3F547DC1" w:rsidR="00B1159B" w:rsidRPr="00AA028D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резервных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4</w:t>
      </w:r>
      <w:r>
        <w:rPr>
          <w:rFonts w:ascii="Times New Roman" w:eastAsiaTheme="minorEastAsia" w:hAnsi="Times New Roman" w:cs="Times New Roman"/>
          <w:sz w:val="32"/>
          <w:szCs w:val="32"/>
        </w:rPr>
        <w:t>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B97F39" w:rsidRPr="005362DF">
        <w:rPr>
          <w:rFonts w:ascii="Times New Roman" w:eastAsiaTheme="minorEastAsia" w:hAnsi="Times New Roman" w:cs="Times New Roman"/>
          <w:sz w:val="32"/>
          <w:szCs w:val="32"/>
        </w:rPr>
        <w:t>1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 xml:space="preserve"> – 192.23.4</w:t>
      </w:r>
      <w:r>
        <w:rPr>
          <w:rFonts w:ascii="Times New Roman" w:eastAsiaTheme="minorEastAsia" w:hAnsi="Times New Roman" w:cs="Times New Roman"/>
          <w:sz w:val="32"/>
          <w:szCs w:val="32"/>
        </w:rPr>
        <w:t>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>
        <w:rPr>
          <w:rFonts w:ascii="Times New Roman" w:eastAsiaTheme="minorEastAsia" w:hAnsi="Times New Roman" w:cs="Times New Roman"/>
          <w:sz w:val="32"/>
          <w:szCs w:val="32"/>
        </w:rPr>
        <w:t>30.</w:t>
      </w:r>
    </w:p>
    <w:p w14:paraId="4F28572F" w14:textId="019C0E06" w:rsidR="00B1159B" w:rsidRDefault="00B3143F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Широковещательный адрес: </w:t>
      </w:r>
      <w:r w:rsidR="00B1159B" w:rsidRPr="00AA028D">
        <w:rPr>
          <w:rFonts w:ascii="Times New Roman" w:eastAsiaTheme="minorEastAsia" w:hAnsi="Times New Roman" w:cs="Times New Roman"/>
          <w:sz w:val="32"/>
          <w:szCs w:val="32"/>
        </w:rPr>
        <w:t>192.23.4</w:t>
      </w:r>
      <w:r w:rsidR="005362DF" w:rsidRPr="005362DF">
        <w:rPr>
          <w:rFonts w:ascii="Times New Roman" w:eastAsiaTheme="minorEastAsia" w:hAnsi="Times New Roman" w:cs="Times New Roman"/>
          <w:sz w:val="32"/>
          <w:szCs w:val="32"/>
        </w:rPr>
        <w:t>3</w:t>
      </w:r>
      <w:r w:rsidR="00B1159B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B1159B">
        <w:rPr>
          <w:rFonts w:ascii="Times New Roman" w:eastAsiaTheme="minorEastAsia" w:hAnsi="Times New Roman" w:cs="Times New Roman"/>
          <w:sz w:val="32"/>
          <w:szCs w:val="32"/>
        </w:rPr>
        <w:t>31</w:t>
      </w:r>
      <w:r w:rsidR="00B1159B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22883214" w14:textId="77777777" w:rsidR="00E97804" w:rsidRDefault="00E97804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</w:p>
    <w:p w14:paraId="6D6B9895" w14:textId="5DF5FADC" w:rsidR="00B1159B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lastRenderedPageBreak/>
        <w:t>3.3.</w:t>
      </w:r>
      <w:r w:rsidR="00B3143F">
        <w:rPr>
          <w:rFonts w:ascii="Times New Roman" w:eastAsiaTheme="minorEastAsia" w:hAnsi="Times New Roman" w:cs="Times New Roman"/>
          <w:b/>
          <w:bCs/>
          <w:sz w:val="32"/>
          <w:szCs w:val="32"/>
        </w:rPr>
        <w:t>5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Четвёртая подсеть</w:t>
      </w:r>
    </w:p>
    <w:p w14:paraId="40A5C2B5" w14:textId="797BB4E4" w:rsidR="00E97804" w:rsidRDefault="00E97804" w:rsidP="00E9780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Кабинет:</w:t>
      </w:r>
      <w:r w:rsidRPr="00E97804">
        <w:rPr>
          <w:rFonts w:ascii="Times New Roman" w:eastAsiaTheme="minorEastAsia" w:hAnsi="Times New Roman" w:cs="Times New Roman"/>
          <w:sz w:val="32"/>
          <w:szCs w:val="32"/>
        </w:rPr>
        <w:t xml:space="preserve"> 23</w:t>
      </w:r>
      <w:r>
        <w:rPr>
          <w:rFonts w:ascii="Times New Roman" w:eastAsiaTheme="minorEastAsia" w:hAnsi="Times New Roman" w:cs="Times New Roman"/>
          <w:sz w:val="32"/>
          <w:szCs w:val="32"/>
        </w:rPr>
        <w:t>23.</w:t>
      </w:r>
    </w:p>
    <w:p w14:paraId="53C98968" w14:textId="46C4A56B" w:rsidR="00B1159B" w:rsidRPr="00AA028D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>
        <w:rPr>
          <w:rFonts w:ascii="Times New Roman" w:eastAsiaTheme="minorEastAsia" w:hAnsi="Times New Roman" w:cs="Times New Roman"/>
          <w:sz w:val="32"/>
          <w:szCs w:val="32"/>
        </w:rPr>
        <w:t>2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0/2</w:t>
      </w:r>
      <w:r w:rsidR="00B97F39" w:rsidRPr="00B97F39">
        <w:rPr>
          <w:rFonts w:ascii="Times New Roman" w:eastAsiaTheme="minorEastAsia" w:hAnsi="Times New Roman" w:cs="Times New Roman"/>
          <w:sz w:val="32"/>
          <w:szCs w:val="32"/>
        </w:rPr>
        <w:t>9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75A94F97" w14:textId="2587760C" w:rsidR="00B1159B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Маска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255.255.255.</w:t>
      </w:r>
      <w:r w:rsidR="00B97F39" w:rsidRPr="00B97F39">
        <w:rPr>
          <w:rFonts w:ascii="Times New Roman" w:eastAsiaTheme="minorEastAsia" w:hAnsi="Times New Roman" w:cs="Times New Roman"/>
          <w:sz w:val="32"/>
          <w:szCs w:val="32"/>
        </w:rPr>
        <w:t>248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7B5F5ADF" w14:textId="4979A780" w:rsidR="00B1159B" w:rsidRPr="00AA028D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адресов подсети: 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B97F39" w:rsidRPr="00B97F39">
        <w:rPr>
          <w:rFonts w:ascii="Times New Roman" w:eastAsiaTheme="minorEastAsia" w:hAnsi="Times New Roman" w:cs="Times New Roman"/>
          <w:sz w:val="32"/>
          <w:szCs w:val="32"/>
        </w:rPr>
        <w:t>23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1 – 192.23.</w:t>
      </w:r>
      <w:r w:rsidR="00B97F39" w:rsidRPr="00B97F39">
        <w:rPr>
          <w:rFonts w:ascii="Times New Roman" w:eastAsiaTheme="minorEastAsia" w:hAnsi="Times New Roman" w:cs="Times New Roman"/>
          <w:sz w:val="32"/>
          <w:szCs w:val="32"/>
        </w:rPr>
        <w:t>23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B97F39" w:rsidRPr="00B97F39">
        <w:rPr>
          <w:rFonts w:ascii="Times New Roman" w:eastAsiaTheme="minorEastAsia" w:hAnsi="Times New Roman" w:cs="Times New Roman"/>
          <w:sz w:val="32"/>
          <w:szCs w:val="32"/>
        </w:rPr>
        <w:t>6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142E2981" w14:textId="117FCBEA" w:rsidR="00B1159B" w:rsidRDefault="00B1159B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используемых в данный момент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B97F39">
        <w:rPr>
          <w:rFonts w:ascii="Times New Roman" w:eastAsiaTheme="minorEastAsia" w:hAnsi="Times New Roman" w:cs="Times New Roman"/>
          <w:sz w:val="32"/>
          <w:szCs w:val="32"/>
        </w:rPr>
        <w:t>2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1 – 192.23.</w:t>
      </w:r>
      <w:r w:rsidR="00B97F39">
        <w:rPr>
          <w:rFonts w:ascii="Times New Roman" w:eastAsiaTheme="minorEastAsia" w:hAnsi="Times New Roman" w:cs="Times New Roman"/>
          <w:sz w:val="32"/>
          <w:szCs w:val="32"/>
        </w:rPr>
        <w:t>2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7621B2" w:rsidRPr="007621B2">
        <w:rPr>
          <w:rFonts w:ascii="Times New Roman" w:eastAsiaTheme="minorEastAsia" w:hAnsi="Times New Roman" w:cs="Times New Roman"/>
          <w:sz w:val="32"/>
          <w:szCs w:val="32"/>
        </w:rPr>
        <w:t>2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49FB0384" w14:textId="5BAD059A" w:rsidR="00B1159B" w:rsidRPr="00AA028D" w:rsidRDefault="007621B2" w:rsidP="00B1159B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резервных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250BCC">
        <w:rPr>
          <w:rFonts w:ascii="Times New Roman" w:eastAsiaTheme="minorEastAsia" w:hAnsi="Times New Roman" w:cs="Times New Roman"/>
          <w:sz w:val="32"/>
          <w:szCs w:val="32"/>
        </w:rPr>
        <w:t>192.23.23.3</w:t>
      </w:r>
      <w:r w:rsidRPr="007621B2"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– </w:t>
      </w:r>
      <w:r w:rsidR="00B97F39">
        <w:rPr>
          <w:rFonts w:ascii="Times New Roman" w:eastAsiaTheme="minorEastAsia" w:hAnsi="Times New Roman" w:cs="Times New Roman"/>
          <w:sz w:val="32"/>
          <w:szCs w:val="32"/>
        </w:rPr>
        <w:t>192.23.23.6</w:t>
      </w:r>
      <w:r w:rsidR="00B1159B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2A088C83" w14:textId="64D2ABE6" w:rsidR="00EC4176" w:rsidRPr="00B3143F" w:rsidRDefault="00B3143F" w:rsidP="00B3143F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Широковещательный адрес: </w:t>
      </w:r>
      <w:r w:rsidR="00B1159B"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B97F39">
        <w:rPr>
          <w:rFonts w:ascii="Times New Roman" w:eastAsiaTheme="minorEastAsia" w:hAnsi="Times New Roman" w:cs="Times New Roman"/>
          <w:sz w:val="32"/>
          <w:szCs w:val="32"/>
        </w:rPr>
        <w:t>23</w:t>
      </w:r>
      <w:r w:rsidR="00B1159B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B97F39">
        <w:rPr>
          <w:rFonts w:ascii="Times New Roman" w:eastAsiaTheme="minorEastAsia" w:hAnsi="Times New Roman" w:cs="Times New Roman"/>
          <w:sz w:val="32"/>
          <w:szCs w:val="32"/>
        </w:rPr>
        <w:t>7</w:t>
      </w:r>
      <w:r w:rsidR="00B1159B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795DC6FD" w14:textId="19D77615" w:rsidR="00B97F39" w:rsidRDefault="00B97F39" w:rsidP="00B97F39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3.3.</w:t>
      </w:r>
      <w:r w:rsidR="00B3143F">
        <w:rPr>
          <w:rFonts w:ascii="Times New Roman" w:eastAsiaTheme="minorEastAsia" w:hAnsi="Times New Roman" w:cs="Times New Roman"/>
          <w:b/>
          <w:bCs/>
          <w:sz w:val="32"/>
          <w:szCs w:val="32"/>
        </w:rPr>
        <w:t>6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Пятая подсеть</w:t>
      </w:r>
    </w:p>
    <w:p w14:paraId="79D9C2CA" w14:textId="030576C6" w:rsidR="00E97804" w:rsidRDefault="00E97804" w:rsidP="00E9780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Кабинеты:</w:t>
      </w:r>
      <w:r w:rsidRPr="00E97804">
        <w:rPr>
          <w:rFonts w:ascii="Times New Roman" w:eastAsiaTheme="minorEastAsia" w:hAnsi="Times New Roman" w:cs="Times New Roman"/>
          <w:sz w:val="32"/>
          <w:szCs w:val="32"/>
        </w:rPr>
        <w:t xml:space="preserve"> 23</w:t>
      </w:r>
      <w:r>
        <w:rPr>
          <w:rFonts w:ascii="Times New Roman" w:eastAsiaTheme="minorEastAsia" w:hAnsi="Times New Roman" w:cs="Times New Roman"/>
          <w:sz w:val="32"/>
          <w:szCs w:val="32"/>
        </w:rPr>
        <w:t>15, 2316, 2317.</w:t>
      </w:r>
    </w:p>
    <w:p w14:paraId="1DA7DBA3" w14:textId="38B8BB09" w:rsidR="00B97F39" w:rsidRPr="00AA028D" w:rsidRDefault="00B97F39" w:rsidP="00B97F39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960A69" w:rsidRPr="00D110AE">
        <w:rPr>
          <w:rFonts w:ascii="Times New Roman" w:eastAsiaTheme="minorEastAsia" w:hAnsi="Times New Roman" w:cs="Times New Roman"/>
          <w:sz w:val="32"/>
          <w:szCs w:val="32"/>
        </w:rPr>
        <w:t>48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0/2</w:t>
      </w:r>
      <w:r w:rsidRPr="00B97F39">
        <w:rPr>
          <w:rFonts w:ascii="Times New Roman" w:eastAsiaTheme="minorEastAsia" w:hAnsi="Times New Roman" w:cs="Times New Roman"/>
          <w:sz w:val="32"/>
          <w:szCs w:val="32"/>
        </w:rPr>
        <w:t>8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4BA1BC47" w14:textId="7014DE39" w:rsidR="00B97F39" w:rsidRDefault="00B97F39" w:rsidP="00B97F39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Маска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255.255.255.</w:t>
      </w:r>
      <w:r w:rsidRPr="00B97F39">
        <w:rPr>
          <w:rFonts w:ascii="Times New Roman" w:eastAsiaTheme="minorEastAsia" w:hAnsi="Times New Roman" w:cs="Times New Roman"/>
          <w:sz w:val="32"/>
          <w:szCs w:val="32"/>
        </w:rPr>
        <w:t>240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16C0D540" w14:textId="37CF582C" w:rsidR="00B97F39" w:rsidRPr="00AA028D" w:rsidRDefault="00B97F39" w:rsidP="00B97F39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адресов подсети: 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960A69" w:rsidRPr="00960A69">
        <w:rPr>
          <w:rFonts w:ascii="Times New Roman" w:eastAsiaTheme="minorEastAsia" w:hAnsi="Times New Roman" w:cs="Times New Roman"/>
          <w:sz w:val="32"/>
          <w:szCs w:val="32"/>
        </w:rPr>
        <w:t>48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1 – 192.23.</w:t>
      </w:r>
      <w:r w:rsidR="00960A69" w:rsidRPr="00960A69">
        <w:rPr>
          <w:rFonts w:ascii="Times New Roman" w:eastAsiaTheme="minorEastAsia" w:hAnsi="Times New Roman" w:cs="Times New Roman"/>
          <w:sz w:val="32"/>
          <w:szCs w:val="32"/>
        </w:rPr>
        <w:t>48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</w:t>
      </w:r>
      <w:r w:rsidRPr="00B97F39">
        <w:rPr>
          <w:rFonts w:ascii="Times New Roman" w:eastAsiaTheme="minorEastAsia" w:hAnsi="Times New Roman" w:cs="Times New Roman"/>
          <w:sz w:val="32"/>
          <w:szCs w:val="32"/>
        </w:rPr>
        <w:t>14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2F97B609" w14:textId="7581FF3D" w:rsidR="00B97F39" w:rsidRPr="00AA028D" w:rsidRDefault="00B97F39" w:rsidP="00B97F39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резервных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960A69" w:rsidRPr="00960A69">
        <w:rPr>
          <w:rFonts w:ascii="Times New Roman" w:eastAsiaTheme="minorEastAsia" w:hAnsi="Times New Roman" w:cs="Times New Roman"/>
          <w:sz w:val="32"/>
          <w:szCs w:val="32"/>
        </w:rPr>
        <w:t>48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EC4176">
        <w:rPr>
          <w:rFonts w:ascii="Times New Roman" w:eastAsiaTheme="minorEastAsia" w:hAnsi="Times New Roman" w:cs="Times New Roman"/>
          <w:sz w:val="32"/>
          <w:szCs w:val="32"/>
        </w:rPr>
        <w:t>1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 xml:space="preserve"> – 192.23.</w:t>
      </w:r>
      <w:r w:rsidR="00960A69" w:rsidRPr="00960A69">
        <w:rPr>
          <w:rFonts w:ascii="Times New Roman" w:eastAsiaTheme="minorEastAsia" w:hAnsi="Times New Roman" w:cs="Times New Roman"/>
          <w:sz w:val="32"/>
          <w:szCs w:val="32"/>
        </w:rPr>
        <w:t>48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Pr="00B97F39">
        <w:rPr>
          <w:rFonts w:ascii="Times New Roman" w:eastAsiaTheme="minorEastAsia" w:hAnsi="Times New Roman" w:cs="Times New Roman"/>
          <w:sz w:val="32"/>
          <w:szCs w:val="32"/>
        </w:rPr>
        <w:t>14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2D324B32" w14:textId="26D913FD" w:rsidR="00B97F39" w:rsidRDefault="00B3143F" w:rsidP="00B97F39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Широковещательный адрес: </w:t>
      </w:r>
      <w:r w:rsidR="00B97F39"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960A69" w:rsidRPr="00960A69">
        <w:rPr>
          <w:rFonts w:ascii="Times New Roman" w:eastAsiaTheme="minorEastAsia" w:hAnsi="Times New Roman" w:cs="Times New Roman"/>
          <w:sz w:val="32"/>
          <w:szCs w:val="32"/>
        </w:rPr>
        <w:t>48</w:t>
      </w:r>
      <w:r w:rsidR="00B97F39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B97F39" w:rsidRPr="00B97F39">
        <w:rPr>
          <w:rFonts w:ascii="Times New Roman" w:eastAsiaTheme="minorEastAsia" w:hAnsi="Times New Roman" w:cs="Times New Roman"/>
          <w:sz w:val="32"/>
          <w:szCs w:val="32"/>
        </w:rPr>
        <w:t>15</w:t>
      </w:r>
      <w:r w:rsidR="00B97F39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663AE416" w14:textId="03AA35B1" w:rsidR="000E2731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3.3.</w:t>
      </w:r>
      <w:r w:rsidR="00B3143F">
        <w:rPr>
          <w:rFonts w:ascii="Times New Roman" w:eastAsiaTheme="minorEastAsia" w:hAnsi="Times New Roman" w:cs="Times New Roman"/>
          <w:b/>
          <w:bCs/>
          <w:sz w:val="32"/>
          <w:szCs w:val="32"/>
        </w:rPr>
        <w:t>7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Шестая подсеть</w:t>
      </w:r>
    </w:p>
    <w:p w14:paraId="33DA7DC7" w14:textId="34A121D3" w:rsidR="00E97804" w:rsidRDefault="00E97804" w:rsidP="00E9780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Кабинет:</w:t>
      </w:r>
      <w:r w:rsidRPr="00E97804">
        <w:rPr>
          <w:rFonts w:ascii="Times New Roman" w:eastAsiaTheme="minorEastAsia" w:hAnsi="Times New Roman" w:cs="Times New Roman"/>
          <w:sz w:val="32"/>
          <w:szCs w:val="32"/>
        </w:rPr>
        <w:t xml:space="preserve"> 23</w:t>
      </w:r>
      <w:r>
        <w:rPr>
          <w:rFonts w:ascii="Times New Roman" w:eastAsiaTheme="minorEastAsia" w:hAnsi="Times New Roman" w:cs="Times New Roman"/>
          <w:sz w:val="32"/>
          <w:szCs w:val="32"/>
        </w:rPr>
        <w:t>14.</w:t>
      </w:r>
    </w:p>
    <w:p w14:paraId="7C4D18A0" w14:textId="77777777" w:rsidR="000E2731" w:rsidRPr="00AA028D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>
        <w:rPr>
          <w:rFonts w:ascii="Times New Roman" w:eastAsiaTheme="minorEastAsia" w:hAnsi="Times New Roman" w:cs="Times New Roman"/>
          <w:sz w:val="32"/>
          <w:szCs w:val="32"/>
        </w:rPr>
        <w:t>14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0/26.</w:t>
      </w:r>
    </w:p>
    <w:p w14:paraId="34B69CE6" w14:textId="77777777" w:rsidR="000E2731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Маска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255.255.255.192.</w:t>
      </w:r>
    </w:p>
    <w:p w14:paraId="5CADF740" w14:textId="77777777" w:rsidR="000E2731" w:rsidRPr="00AA028D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адресов подсети: 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192.23.</w:t>
      </w:r>
      <w:r>
        <w:rPr>
          <w:rFonts w:ascii="Times New Roman" w:eastAsiaTheme="minorEastAsia" w:hAnsi="Times New Roman" w:cs="Times New Roman"/>
          <w:sz w:val="32"/>
          <w:szCs w:val="32"/>
        </w:rPr>
        <w:t>14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1 – 192.23.</w:t>
      </w:r>
      <w:r>
        <w:rPr>
          <w:rFonts w:ascii="Times New Roman" w:eastAsiaTheme="minorEastAsia" w:hAnsi="Times New Roman" w:cs="Times New Roman"/>
          <w:sz w:val="32"/>
          <w:szCs w:val="32"/>
        </w:rPr>
        <w:t>14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</w:t>
      </w:r>
      <w:r>
        <w:rPr>
          <w:rFonts w:ascii="Times New Roman" w:eastAsiaTheme="minorEastAsia" w:hAnsi="Times New Roman" w:cs="Times New Roman"/>
          <w:sz w:val="32"/>
          <w:szCs w:val="32"/>
        </w:rPr>
        <w:t>62.</w:t>
      </w:r>
    </w:p>
    <w:p w14:paraId="18F327F8" w14:textId="77777777" w:rsidR="000E2731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lastRenderedPageBreak/>
        <w:t xml:space="preserve">Используемый в данный момент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>
        <w:rPr>
          <w:rFonts w:ascii="Times New Roman" w:eastAsiaTheme="minorEastAsia" w:hAnsi="Times New Roman" w:cs="Times New Roman"/>
          <w:sz w:val="32"/>
          <w:szCs w:val="32"/>
        </w:rPr>
        <w:t>14.1.</w:t>
      </w:r>
    </w:p>
    <w:p w14:paraId="43512724" w14:textId="77777777" w:rsidR="000E2731" w:rsidRPr="00AA028D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резервных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>
        <w:rPr>
          <w:rFonts w:ascii="Times New Roman" w:eastAsiaTheme="minorEastAsia" w:hAnsi="Times New Roman" w:cs="Times New Roman"/>
          <w:sz w:val="32"/>
          <w:szCs w:val="32"/>
        </w:rPr>
        <w:t>14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>
        <w:rPr>
          <w:rFonts w:ascii="Times New Roman" w:eastAsiaTheme="minorEastAsia" w:hAnsi="Times New Roman" w:cs="Times New Roman"/>
          <w:sz w:val="32"/>
          <w:szCs w:val="32"/>
        </w:rPr>
        <w:t xml:space="preserve">2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– 192.23.</w:t>
      </w:r>
      <w:r>
        <w:rPr>
          <w:rFonts w:ascii="Times New Roman" w:eastAsiaTheme="minorEastAsia" w:hAnsi="Times New Roman" w:cs="Times New Roman"/>
          <w:sz w:val="32"/>
          <w:szCs w:val="32"/>
        </w:rPr>
        <w:t>14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62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1B5765F3" w14:textId="04DDAF4F" w:rsidR="000E2731" w:rsidRPr="00AA028D" w:rsidRDefault="00B3143F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Широковещательный адрес: </w:t>
      </w:r>
      <w:r w:rsidR="000E2731"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0E2731">
        <w:rPr>
          <w:rFonts w:ascii="Times New Roman" w:eastAsiaTheme="minorEastAsia" w:hAnsi="Times New Roman" w:cs="Times New Roman"/>
          <w:sz w:val="32"/>
          <w:szCs w:val="32"/>
        </w:rPr>
        <w:t>14</w:t>
      </w:r>
      <w:r w:rsidR="000E2731" w:rsidRPr="00AA028D">
        <w:rPr>
          <w:rFonts w:ascii="Times New Roman" w:eastAsiaTheme="minorEastAsia" w:hAnsi="Times New Roman" w:cs="Times New Roman"/>
          <w:sz w:val="32"/>
          <w:szCs w:val="32"/>
        </w:rPr>
        <w:t>.63.</w:t>
      </w:r>
    </w:p>
    <w:p w14:paraId="02EED4E7" w14:textId="249B72CC" w:rsidR="000E2731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3.3.</w:t>
      </w:r>
      <w:r w:rsidR="00B3143F">
        <w:rPr>
          <w:rFonts w:ascii="Times New Roman" w:eastAsiaTheme="minorEastAsia" w:hAnsi="Times New Roman" w:cs="Times New Roman"/>
          <w:b/>
          <w:bCs/>
          <w:sz w:val="32"/>
          <w:szCs w:val="32"/>
        </w:rPr>
        <w:t>8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Седьмая подсеть</w:t>
      </w:r>
    </w:p>
    <w:p w14:paraId="7A8FB919" w14:textId="23959616" w:rsidR="00E97804" w:rsidRDefault="00E97804" w:rsidP="00E9780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Кабинет:</w:t>
      </w:r>
      <w:r w:rsidRPr="00E97804">
        <w:rPr>
          <w:rFonts w:ascii="Times New Roman" w:eastAsiaTheme="minorEastAsia" w:hAnsi="Times New Roman" w:cs="Times New Roman"/>
          <w:sz w:val="32"/>
          <w:szCs w:val="32"/>
        </w:rPr>
        <w:t xml:space="preserve"> 23</w:t>
      </w:r>
      <w:r>
        <w:rPr>
          <w:rFonts w:ascii="Times New Roman" w:eastAsiaTheme="minorEastAsia" w:hAnsi="Times New Roman" w:cs="Times New Roman"/>
          <w:sz w:val="32"/>
          <w:szCs w:val="32"/>
        </w:rPr>
        <w:t>13.</w:t>
      </w:r>
    </w:p>
    <w:p w14:paraId="1F6A492F" w14:textId="77777777" w:rsidR="000E2731" w:rsidRPr="00AA028D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Pr="00925A7D">
        <w:rPr>
          <w:rFonts w:ascii="Times New Roman" w:eastAsiaTheme="minorEastAsia" w:hAnsi="Times New Roman" w:cs="Times New Roman"/>
          <w:sz w:val="32"/>
          <w:szCs w:val="32"/>
        </w:rPr>
        <w:t>1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0/</w:t>
      </w:r>
      <w:r w:rsidRPr="00925A7D">
        <w:rPr>
          <w:rFonts w:ascii="Times New Roman" w:eastAsiaTheme="minorEastAsia" w:hAnsi="Times New Roman" w:cs="Times New Roman"/>
          <w:sz w:val="32"/>
          <w:szCs w:val="32"/>
        </w:rPr>
        <w:t>29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4B864A72" w14:textId="77777777" w:rsidR="000E2731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Маска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255.255.255.</w:t>
      </w:r>
      <w:r w:rsidRPr="00925A7D">
        <w:rPr>
          <w:rFonts w:ascii="Times New Roman" w:eastAsiaTheme="minorEastAsia" w:hAnsi="Times New Roman" w:cs="Times New Roman"/>
          <w:sz w:val="32"/>
          <w:szCs w:val="32"/>
        </w:rPr>
        <w:t>248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79E2D4FF" w14:textId="77777777" w:rsidR="000E2731" w:rsidRPr="00AA028D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адресов подсети: 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Pr="00925A7D">
        <w:rPr>
          <w:rFonts w:ascii="Times New Roman" w:eastAsiaTheme="minorEastAsia" w:hAnsi="Times New Roman" w:cs="Times New Roman"/>
          <w:sz w:val="32"/>
          <w:szCs w:val="32"/>
        </w:rPr>
        <w:t>13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1 – 192.23.</w:t>
      </w:r>
      <w:r w:rsidRPr="00925A7D">
        <w:rPr>
          <w:rFonts w:ascii="Times New Roman" w:eastAsiaTheme="minorEastAsia" w:hAnsi="Times New Roman" w:cs="Times New Roman"/>
          <w:sz w:val="32"/>
          <w:szCs w:val="32"/>
        </w:rPr>
        <w:t>13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</w:t>
      </w:r>
      <w:r w:rsidRPr="00925A7D">
        <w:rPr>
          <w:rFonts w:ascii="Times New Roman" w:eastAsiaTheme="minorEastAsia" w:hAnsi="Times New Roman" w:cs="Times New Roman"/>
          <w:sz w:val="32"/>
          <w:szCs w:val="32"/>
        </w:rPr>
        <w:t>6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0E1235D2" w14:textId="77777777" w:rsidR="000E2731" w:rsidRPr="00AA028D" w:rsidRDefault="000E2731" w:rsidP="000E2731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резервных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Pr="000E2731">
        <w:rPr>
          <w:rFonts w:ascii="Times New Roman" w:eastAsiaTheme="minorEastAsia" w:hAnsi="Times New Roman" w:cs="Times New Roman"/>
          <w:sz w:val="32"/>
          <w:szCs w:val="32"/>
        </w:rPr>
        <w:t>1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Pr="000E2731">
        <w:rPr>
          <w:rFonts w:ascii="Times New Roman" w:eastAsiaTheme="minorEastAsia" w:hAnsi="Times New Roman" w:cs="Times New Roman"/>
          <w:sz w:val="32"/>
          <w:szCs w:val="32"/>
        </w:rPr>
        <w:t>1</w:t>
      </w:r>
      <w:r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– 192.23.</w:t>
      </w:r>
      <w:r w:rsidRPr="000E2731">
        <w:rPr>
          <w:rFonts w:ascii="Times New Roman" w:eastAsiaTheme="minorEastAsia" w:hAnsi="Times New Roman" w:cs="Times New Roman"/>
          <w:sz w:val="32"/>
          <w:szCs w:val="32"/>
        </w:rPr>
        <w:t>13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Pr="000E2731">
        <w:rPr>
          <w:rFonts w:ascii="Times New Roman" w:eastAsiaTheme="minorEastAsia" w:hAnsi="Times New Roman" w:cs="Times New Roman"/>
          <w:sz w:val="32"/>
          <w:szCs w:val="32"/>
        </w:rPr>
        <w:t>6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0D7896B9" w14:textId="70F6DE25" w:rsidR="000E2731" w:rsidRPr="00B3143F" w:rsidRDefault="00B3143F" w:rsidP="00B3143F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Широковещательный адрес: </w:t>
      </w:r>
      <w:r w:rsidR="000E2731"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0E2731" w:rsidRPr="000E2731">
        <w:rPr>
          <w:rFonts w:ascii="Times New Roman" w:eastAsiaTheme="minorEastAsia" w:hAnsi="Times New Roman" w:cs="Times New Roman"/>
          <w:sz w:val="32"/>
          <w:szCs w:val="32"/>
        </w:rPr>
        <w:t>13</w:t>
      </w:r>
      <w:r w:rsidR="000E2731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 w:rsidR="000E2731" w:rsidRPr="000E2731">
        <w:rPr>
          <w:rFonts w:ascii="Times New Roman" w:eastAsiaTheme="minorEastAsia" w:hAnsi="Times New Roman" w:cs="Times New Roman"/>
          <w:sz w:val="32"/>
          <w:szCs w:val="32"/>
        </w:rPr>
        <w:t>7</w:t>
      </w:r>
      <w:r w:rsidR="000E2731"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66567356" w14:textId="3CAB8915" w:rsidR="00B97F39" w:rsidRDefault="00B97F39" w:rsidP="00B97F39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3.3.</w:t>
      </w:r>
      <w:r w:rsidR="00B3143F">
        <w:rPr>
          <w:rFonts w:ascii="Times New Roman" w:eastAsiaTheme="minorEastAsia" w:hAnsi="Times New Roman" w:cs="Times New Roman"/>
          <w:b/>
          <w:bCs/>
          <w:sz w:val="32"/>
          <w:szCs w:val="32"/>
        </w:rPr>
        <w:t>9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</w:t>
      </w:r>
      <w:r w:rsidR="000E2731">
        <w:rPr>
          <w:rFonts w:ascii="Times New Roman" w:eastAsiaTheme="minorEastAsia" w:hAnsi="Times New Roman" w:cs="Times New Roman"/>
          <w:b/>
          <w:bCs/>
          <w:sz w:val="32"/>
          <w:szCs w:val="32"/>
        </w:rPr>
        <w:t>Восьмая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 подсеть</w:t>
      </w:r>
    </w:p>
    <w:p w14:paraId="1BB6C239" w14:textId="436C20E8" w:rsidR="00E97804" w:rsidRDefault="00E97804" w:rsidP="00E97804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Кабинет:</w:t>
      </w:r>
      <w:r w:rsidRPr="00E97804">
        <w:rPr>
          <w:rFonts w:ascii="Times New Roman" w:eastAsiaTheme="minorEastAsia" w:hAnsi="Times New Roman" w:cs="Times New Roman"/>
          <w:sz w:val="32"/>
          <w:szCs w:val="32"/>
        </w:rPr>
        <w:t xml:space="preserve"> 23</w:t>
      </w:r>
      <w:r>
        <w:rPr>
          <w:rFonts w:ascii="Times New Roman" w:eastAsiaTheme="minorEastAsia" w:hAnsi="Times New Roman" w:cs="Times New Roman"/>
          <w:sz w:val="32"/>
          <w:szCs w:val="32"/>
        </w:rPr>
        <w:t>19.</w:t>
      </w:r>
    </w:p>
    <w:p w14:paraId="0E94BFCD" w14:textId="0A2E854E" w:rsidR="00EC4176" w:rsidRPr="00AA028D" w:rsidRDefault="00EC4176" w:rsidP="00EC4176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Pr="000E2731">
        <w:rPr>
          <w:rFonts w:ascii="Times New Roman" w:eastAsiaTheme="minorEastAsia" w:hAnsi="Times New Roman" w:cs="Times New Roman"/>
          <w:sz w:val="32"/>
          <w:szCs w:val="32"/>
        </w:rPr>
        <w:t>19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0/26.</w:t>
      </w:r>
    </w:p>
    <w:p w14:paraId="7B8EC80D" w14:textId="77777777" w:rsidR="00EC4176" w:rsidRDefault="00EC4176" w:rsidP="00EC4176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Маска подсети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255.255.255.192.</w:t>
      </w:r>
    </w:p>
    <w:p w14:paraId="2F9D9DD9" w14:textId="305A3F10" w:rsidR="00EC4176" w:rsidRPr="00AA028D" w:rsidRDefault="00EC4176" w:rsidP="00EC4176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адресов подсети: 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Pr="00EC4176">
        <w:rPr>
          <w:rFonts w:ascii="Times New Roman" w:eastAsiaTheme="minorEastAsia" w:hAnsi="Times New Roman" w:cs="Times New Roman"/>
          <w:sz w:val="32"/>
          <w:szCs w:val="32"/>
        </w:rPr>
        <w:t>19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1 – 192.23.</w:t>
      </w:r>
      <w:r w:rsidRPr="00EC4176">
        <w:rPr>
          <w:rFonts w:ascii="Times New Roman" w:eastAsiaTheme="minorEastAsia" w:hAnsi="Times New Roman" w:cs="Times New Roman"/>
          <w:sz w:val="32"/>
          <w:szCs w:val="32"/>
        </w:rPr>
        <w:t>19</w:t>
      </w:r>
      <w:r w:rsidRPr="00A04A34">
        <w:rPr>
          <w:rFonts w:ascii="Times New Roman" w:eastAsiaTheme="minorEastAsia" w:hAnsi="Times New Roman" w:cs="Times New Roman"/>
          <w:sz w:val="32"/>
          <w:szCs w:val="32"/>
        </w:rPr>
        <w:t>.</w:t>
      </w:r>
      <w:r>
        <w:rPr>
          <w:rFonts w:ascii="Times New Roman" w:eastAsiaTheme="minorEastAsia" w:hAnsi="Times New Roman" w:cs="Times New Roman"/>
          <w:sz w:val="32"/>
          <w:szCs w:val="32"/>
        </w:rPr>
        <w:t>62.</w:t>
      </w:r>
    </w:p>
    <w:p w14:paraId="4CBD62E0" w14:textId="1323933B" w:rsidR="00EC4176" w:rsidRDefault="00EC4176" w:rsidP="00EC4176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Используемый в данный момент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>
        <w:rPr>
          <w:rFonts w:ascii="Times New Roman" w:eastAsiaTheme="minorEastAsia" w:hAnsi="Times New Roman" w:cs="Times New Roman"/>
          <w:sz w:val="32"/>
          <w:szCs w:val="32"/>
        </w:rPr>
        <w:t>19.1.</w:t>
      </w:r>
    </w:p>
    <w:p w14:paraId="18870B70" w14:textId="77EA5462" w:rsidR="00EC4176" w:rsidRPr="00AA028D" w:rsidRDefault="00EC4176" w:rsidP="00EC4176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Диапазон резервных 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  <w:t>IP</w:t>
      </w:r>
      <w:r w:rsidRPr="00AA028D">
        <w:rPr>
          <w:rFonts w:ascii="Times New Roman" w:eastAsiaTheme="minorEastAsia" w:hAnsi="Times New Roman" w:cs="Times New Roman"/>
          <w:b/>
          <w:bCs/>
          <w:sz w:val="32"/>
          <w:szCs w:val="32"/>
        </w:rPr>
        <w:t>-</w:t>
      </w: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адресов: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>
        <w:rPr>
          <w:rFonts w:ascii="Times New Roman" w:eastAsiaTheme="minorEastAsia" w:hAnsi="Times New Roman" w:cs="Times New Roman"/>
          <w:sz w:val="32"/>
          <w:szCs w:val="32"/>
        </w:rPr>
        <w:t>19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</w:t>
      </w:r>
      <w:r>
        <w:rPr>
          <w:rFonts w:ascii="Times New Roman" w:eastAsiaTheme="minorEastAsia" w:hAnsi="Times New Roman" w:cs="Times New Roman"/>
          <w:sz w:val="32"/>
          <w:szCs w:val="32"/>
        </w:rPr>
        <w:t xml:space="preserve">2 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– 192.23.</w:t>
      </w:r>
      <w:r>
        <w:rPr>
          <w:rFonts w:ascii="Times New Roman" w:eastAsiaTheme="minorEastAsia" w:hAnsi="Times New Roman" w:cs="Times New Roman"/>
          <w:sz w:val="32"/>
          <w:szCs w:val="32"/>
        </w:rPr>
        <w:t>19</w:t>
      </w:r>
      <w:r w:rsidRPr="00AA028D">
        <w:rPr>
          <w:rFonts w:ascii="Times New Roman" w:eastAsiaTheme="minorEastAsia" w:hAnsi="Times New Roman" w:cs="Times New Roman"/>
          <w:sz w:val="32"/>
          <w:szCs w:val="32"/>
        </w:rPr>
        <w:t>.62</w:t>
      </w:r>
      <w:r>
        <w:rPr>
          <w:rFonts w:ascii="Times New Roman" w:eastAsiaTheme="minorEastAsia" w:hAnsi="Times New Roman" w:cs="Times New Roman"/>
          <w:sz w:val="32"/>
          <w:szCs w:val="32"/>
        </w:rPr>
        <w:t>.</w:t>
      </w:r>
    </w:p>
    <w:p w14:paraId="0A1F7237" w14:textId="3D95375C" w:rsidR="00AA028D" w:rsidRPr="00B3143F" w:rsidRDefault="00B3143F" w:rsidP="00B3143F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 xml:space="preserve">Широковещательный адрес: </w:t>
      </w:r>
      <w:r w:rsidR="00EC4176" w:rsidRPr="00AA028D">
        <w:rPr>
          <w:rFonts w:ascii="Times New Roman" w:eastAsiaTheme="minorEastAsia" w:hAnsi="Times New Roman" w:cs="Times New Roman"/>
          <w:sz w:val="32"/>
          <w:szCs w:val="32"/>
        </w:rPr>
        <w:t>192.23.</w:t>
      </w:r>
      <w:r w:rsidR="00EC4176">
        <w:rPr>
          <w:rFonts w:ascii="Times New Roman" w:eastAsiaTheme="minorEastAsia" w:hAnsi="Times New Roman" w:cs="Times New Roman"/>
          <w:sz w:val="32"/>
          <w:szCs w:val="32"/>
        </w:rPr>
        <w:t>19</w:t>
      </w:r>
      <w:r w:rsidR="00EC4176" w:rsidRPr="00AA028D">
        <w:rPr>
          <w:rFonts w:ascii="Times New Roman" w:eastAsiaTheme="minorEastAsia" w:hAnsi="Times New Roman" w:cs="Times New Roman"/>
          <w:sz w:val="32"/>
          <w:szCs w:val="32"/>
        </w:rPr>
        <w:t>.63.</w:t>
      </w:r>
    </w:p>
    <w:p w14:paraId="33CBE1DB" w14:textId="5542644A" w:rsidR="00C8578E" w:rsidRPr="00235510" w:rsidRDefault="00C8578E" w:rsidP="008B102F">
      <w:pPr>
        <w:pStyle w:val="a4"/>
        <w:numPr>
          <w:ilvl w:val="1"/>
          <w:numId w:val="1"/>
        </w:num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  <w:lang w:val="en-US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Стоимость кабельной системы</w:t>
      </w:r>
    </w:p>
    <w:p w14:paraId="6F0E5D25" w14:textId="4A97C547" w:rsidR="00235510" w:rsidRPr="00684643" w:rsidRDefault="00235510" w:rsidP="00684643">
      <w:pPr>
        <w:ind w:left="-851" w:firstLine="567"/>
        <w:rPr>
          <w:rFonts w:ascii="Times New Roman" w:eastAsia="Times New Roman" w:hAnsi="Times New Roman" w:cs="Times New Roman"/>
          <w:b/>
          <w:bCs/>
          <w:caps/>
          <w:color w:val="5A5A5A"/>
          <w:sz w:val="28"/>
          <w:szCs w:val="28"/>
          <w:lang w:val="en-US"/>
        </w:rPr>
      </w:pPr>
      <w:r w:rsidRPr="00684643">
        <w:rPr>
          <w:rFonts w:ascii="Times New Roman" w:hAnsi="Times New Roman" w:cs="Times New Roman"/>
          <w:sz w:val="28"/>
          <w:szCs w:val="28"/>
        </w:rPr>
        <w:t>Витая</w:t>
      </w:r>
      <w:r w:rsidRPr="0068464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84643">
        <w:rPr>
          <w:rFonts w:ascii="Times New Roman" w:hAnsi="Times New Roman" w:cs="Times New Roman"/>
          <w:sz w:val="28"/>
          <w:szCs w:val="28"/>
        </w:rPr>
        <w:t>пара</w:t>
      </w:r>
      <w:r w:rsidRPr="0068464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4643" w:rsidRPr="00684643">
        <w:rPr>
          <w:rFonts w:ascii="Times New Roman" w:hAnsi="Times New Roman" w:cs="Times New Roman"/>
          <w:sz w:val="28"/>
          <w:szCs w:val="28"/>
          <w:lang w:val="en-US"/>
        </w:rPr>
        <w:t>UTP4CAT5E 24AWG CCA RIPO</w:t>
      </w:r>
      <w:r w:rsidRPr="00684643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5393876" w14:textId="6BE75CFC" w:rsidR="00917A96" w:rsidRDefault="00917A96" w:rsidP="00917A96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 w:rsidRPr="00917A96">
        <w:rPr>
          <w:rFonts w:ascii="Times New Roman" w:eastAsiaTheme="minorEastAsia" w:hAnsi="Times New Roman" w:cs="Times New Roman"/>
          <w:sz w:val="32"/>
          <w:szCs w:val="32"/>
        </w:rPr>
        <w:t>Кабель</w:t>
      </w:r>
      <w:r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>
        <w:rPr>
          <w:rFonts w:ascii="Times New Roman" w:eastAsiaTheme="minorEastAsia" w:hAnsi="Times New Roman" w:cs="Times New Roman"/>
          <w:sz w:val="32"/>
          <w:szCs w:val="32"/>
          <w:lang w:val="en-US"/>
        </w:rPr>
        <w:t>UTP</w:t>
      </w:r>
      <w:r w:rsidRPr="00917A96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>
        <w:rPr>
          <w:rFonts w:ascii="Times New Roman" w:eastAsiaTheme="minorEastAsia" w:hAnsi="Times New Roman" w:cs="Times New Roman"/>
          <w:sz w:val="32"/>
          <w:szCs w:val="32"/>
        </w:rPr>
        <w:t xml:space="preserve">категории 5е, медь, </w:t>
      </w:r>
      <w:r w:rsidR="00235510">
        <w:rPr>
          <w:rFonts w:ascii="Times New Roman" w:eastAsiaTheme="minorEastAsia" w:hAnsi="Times New Roman" w:cs="Times New Roman"/>
          <w:sz w:val="32"/>
          <w:szCs w:val="32"/>
        </w:rPr>
        <w:t>1 жила, 4 пары.</w:t>
      </w:r>
    </w:p>
    <w:p w14:paraId="5861026B" w14:textId="067BA358" w:rsidR="00FD7F14" w:rsidRPr="00917A96" w:rsidRDefault="00FD7F14" w:rsidP="00917A96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32"/>
          <w:szCs w:val="32"/>
        </w:rPr>
        <w:lastRenderedPageBreak/>
        <w:t>Стоимость кабеля:</w:t>
      </w:r>
    </w:p>
    <w:p w14:paraId="4D3AAB0E" w14:textId="6224BA7C" w:rsidR="00EB045F" w:rsidRPr="00513BC2" w:rsidRDefault="004D6253" w:rsidP="00EB045F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i/>
          <w:sz w:val="32"/>
          <w:szCs w:val="32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97,77+2,25+1+5,5+2,225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7,45*4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3*8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1,2+2,4+3,6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*2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5*4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5,9*2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3*3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6,66*2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3*3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4,2+3,33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3*2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6,65+3,6+3,32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3*2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 6,65+3,6+3,32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32"/>
                        <w:szCs w:val="32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32"/>
                        <w:szCs w:val="32"/>
                      </w:rPr>
                      <m:t>3*16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32"/>
                        <w:szCs w:val="32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32"/>
                        <w:szCs w:val="32"/>
                      </w:rPr>
                      <m:t>0,5*8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32"/>
                        <w:szCs w:val="32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32"/>
                        <w:szCs w:val="32"/>
                      </w:rPr>
                      <m:t>1,2+2,4+3,6+4,8+6+7,2+8,4+9,6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*2+6,6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*2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3*3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6,6*2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4,1*2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+13*3</m:t>
            </m:r>
          </m:e>
        </m:d>
        <m:r>
          <w:rPr>
            <w:rFonts w:ascii="Cambria Math" w:eastAsiaTheme="minorEastAsia" w:hAnsi="Cambria Math" w:cs="Times New Roman"/>
            <w:sz w:val="32"/>
            <w:szCs w:val="32"/>
          </w:rPr>
          <m:t>=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32"/>
                <w:szCs w:val="32"/>
              </w:rPr>
              <m:t>108,745+29,8+24+14,4+2+11,8+9+13,32+9+7,53+7+13,57+6+13,57+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48+4+216,4</m:t>
                </m:r>
              </m:e>
            </m:d>
            <m:r>
              <w:rPr>
                <w:rFonts w:ascii="Cambria Math" w:eastAsiaTheme="minorEastAsia" w:hAnsi="Cambria Math" w:cs="Times New Roman"/>
                <w:sz w:val="32"/>
                <w:szCs w:val="32"/>
                <w:lang w:val="en-US"/>
              </w:rPr>
              <m:t>+13*3</m:t>
            </m:r>
          </m:e>
        </m:d>
        <m:r>
          <w:rPr>
            <w:rFonts w:ascii="Cambria Math" w:eastAsiaTheme="minorEastAsia" w:hAnsi="Cambria Math" w:cs="Times New Roman"/>
            <w:sz w:val="32"/>
            <w:szCs w:val="32"/>
          </w:rPr>
          <m:t>=5</m:t>
        </m:r>
        <m:r>
          <w:rPr>
            <w:rFonts w:ascii="Cambria Math" w:eastAsiaTheme="minorEastAsia" w:hAnsi="Cambria Math" w:cs="Times New Roman"/>
            <w:sz w:val="32"/>
            <w:szCs w:val="32"/>
          </w:rPr>
          <m:t>77</m:t>
        </m:r>
        <m:r>
          <w:rPr>
            <w:rFonts w:ascii="Cambria Math" w:eastAsiaTheme="minorEastAsia" w:hAnsi="Cambria Math" w:cs="Times New Roman"/>
            <w:sz w:val="32"/>
            <w:szCs w:val="32"/>
          </w:rPr>
          <m:t>,135 м</m:t>
        </m:r>
      </m:oMath>
      <w:r w:rsidR="00513BC2">
        <w:rPr>
          <w:rFonts w:ascii="Times New Roman" w:eastAsiaTheme="minorEastAsia" w:hAnsi="Times New Roman" w:cs="Times New Roman"/>
          <w:i/>
          <w:sz w:val="32"/>
          <w:szCs w:val="32"/>
        </w:rPr>
        <w:t>.</w:t>
      </w:r>
    </w:p>
    <w:p w14:paraId="7EEC049C" w14:textId="78A8B746" w:rsidR="00235510" w:rsidRPr="00235510" w:rsidRDefault="00235510" w:rsidP="00235510">
      <w:pPr>
        <w:pStyle w:val="a4"/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iCs/>
          <w:sz w:val="32"/>
          <w:szCs w:val="32"/>
        </w:rPr>
      </w:pPr>
      <w:r>
        <w:rPr>
          <w:rFonts w:ascii="Times New Roman" w:eastAsiaTheme="minorEastAsia" w:hAnsi="Times New Roman" w:cs="Times New Roman"/>
          <w:iCs/>
          <w:sz w:val="32"/>
          <w:szCs w:val="32"/>
        </w:rPr>
        <w:t xml:space="preserve">Исходя из расчётов можно сделать вывод, что лучший вариант – приобрести кабель на 305 метров (2 бухты в упаковке) за </w:t>
      </w:r>
      <w:r w:rsidR="00684643">
        <w:rPr>
          <w:rFonts w:ascii="Times New Roman" w:eastAsiaTheme="minorEastAsia" w:hAnsi="Times New Roman" w:cs="Times New Roman"/>
          <w:iCs/>
          <w:sz w:val="32"/>
          <w:szCs w:val="32"/>
        </w:rPr>
        <w:t>2760,25</w:t>
      </w:r>
      <w:r>
        <w:rPr>
          <w:rFonts w:ascii="Times New Roman" w:eastAsiaTheme="minorEastAsia" w:hAnsi="Times New Roman" w:cs="Times New Roman"/>
          <w:iCs/>
          <w:sz w:val="32"/>
          <w:szCs w:val="32"/>
        </w:rPr>
        <w:t>рублей.</w:t>
      </w:r>
    </w:p>
    <w:p w14:paraId="4F755095" w14:textId="77777777" w:rsidR="00DD0B64" w:rsidRDefault="00DD0B64" w:rsidP="00EB045F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iCs/>
          <w:sz w:val="32"/>
          <w:szCs w:val="32"/>
        </w:rPr>
      </w:pPr>
    </w:p>
    <w:p w14:paraId="463CA913" w14:textId="287FF20B" w:rsidR="00917A96" w:rsidRPr="00917A96" w:rsidRDefault="00917A96" w:rsidP="00EB045F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iCs/>
          <w:sz w:val="32"/>
          <w:szCs w:val="32"/>
        </w:rPr>
      </w:pPr>
      <w:r w:rsidRPr="00917A96">
        <w:rPr>
          <w:rFonts w:ascii="Times New Roman" w:eastAsiaTheme="minorEastAsia" w:hAnsi="Times New Roman" w:cs="Times New Roman"/>
          <w:iCs/>
          <w:sz w:val="32"/>
          <w:szCs w:val="32"/>
        </w:rPr>
        <w:t>Стоимость Джеков:</w:t>
      </w:r>
    </w:p>
    <w:p w14:paraId="2CE662E7" w14:textId="1868546A" w:rsidR="00917A96" w:rsidRPr="00A91116" w:rsidRDefault="004D6253" w:rsidP="00917A96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i/>
          <w:sz w:val="32"/>
          <w:szCs w:val="32"/>
          <w:lang w:val="en-US"/>
        </w:rPr>
      </w:pPr>
      <m:oMathPara>
        <m:oMath>
          <m:d>
            <m:dPr>
              <m:ctrlPr>
                <w:rPr>
                  <w:rFonts w:ascii="Cambria Math" w:eastAsiaTheme="minorEastAsia" w:hAnsi="Cambria Math" w:cs="Times New Roman"/>
                  <w:i/>
                  <w:sz w:val="32"/>
                  <w:szCs w:val="32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32"/>
                  <w:szCs w:val="32"/>
                  <w:lang w:val="en-US"/>
                </w:rPr>
                <m:t>8+32+2+8+10+124+19+9+16</m:t>
              </m:r>
            </m:e>
          </m:d>
          <m:r>
            <w:rPr>
              <w:rFonts w:ascii="Cambria Math" w:eastAsiaTheme="minorEastAsia" w:hAnsi="Cambria Math" w:cs="Times New Roman"/>
              <w:sz w:val="32"/>
              <w:szCs w:val="32"/>
              <w:lang w:val="en-US"/>
            </w:rPr>
            <m:t xml:space="preserve">*2=456 рублей. </m:t>
          </m:r>
        </m:oMath>
      </m:oMathPara>
    </w:p>
    <w:p w14:paraId="264978C1" w14:textId="210ADFF2" w:rsidR="00A91116" w:rsidRDefault="00A91116" w:rsidP="00917A96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iCs/>
          <w:sz w:val="32"/>
          <w:szCs w:val="32"/>
        </w:rPr>
      </w:pPr>
      <w:r w:rsidRPr="00A91116">
        <w:rPr>
          <w:rFonts w:ascii="Times New Roman" w:eastAsiaTheme="minorEastAsia" w:hAnsi="Times New Roman" w:cs="Times New Roman"/>
          <w:iCs/>
          <w:sz w:val="32"/>
          <w:szCs w:val="32"/>
        </w:rPr>
        <w:t>Количество провода витой пары для патч-корда:</w:t>
      </w:r>
    </w:p>
    <w:p w14:paraId="1AF21209" w14:textId="5215215A" w:rsidR="00A91116" w:rsidRPr="00684643" w:rsidRDefault="00A91116" w:rsidP="00A91116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i/>
          <w:sz w:val="32"/>
          <w:szCs w:val="32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32"/>
              <w:szCs w:val="32"/>
              <w:lang w:val="en-US"/>
            </w:rPr>
            <m:t>150*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32"/>
                  <w:szCs w:val="32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32"/>
                  <w:szCs w:val="32"/>
                  <w:lang w:val="en-US"/>
                </w:rPr>
                <m:t>0,6+1,2+1,8</m:t>
              </m:r>
            </m:e>
          </m:d>
          <m:r>
            <w:rPr>
              <w:rFonts w:ascii="Cambria Math" w:eastAsiaTheme="minorEastAsia" w:hAnsi="Cambria Math" w:cs="Times New Roman"/>
              <w:sz w:val="32"/>
              <w:szCs w:val="32"/>
              <w:lang w:val="en-US"/>
            </w:rPr>
            <m:t xml:space="preserve">=540 м. </m:t>
          </m:r>
        </m:oMath>
      </m:oMathPara>
    </w:p>
    <w:p w14:paraId="393E027C" w14:textId="19C82E88" w:rsidR="00A91116" w:rsidRPr="00513BC2" w:rsidRDefault="00684643" w:rsidP="00513BC2">
      <w:pPr>
        <w:pStyle w:val="a4"/>
        <w:spacing w:line="360" w:lineRule="auto"/>
        <w:ind w:left="-284"/>
        <w:jc w:val="both"/>
        <w:rPr>
          <w:rFonts w:ascii="Times New Roman" w:eastAsiaTheme="minorEastAsia" w:hAnsi="Times New Roman" w:cs="Times New Roman"/>
          <w:iCs/>
          <w:sz w:val="32"/>
          <w:szCs w:val="32"/>
        </w:rPr>
      </w:pPr>
      <w:r>
        <w:rPr>
          <w:rFonts w:ascii="Times New Roman" w:eastAsiaTheme="minorEastAsia" w:hAnsi="Times New Roman" w:cs="Times New Roman"/>
          <w:iCs/>
          <w:sz w:val="32"/>
          <w:szCs w:val="32"/>
        </w:rPr>
        <w:t>Для данного метража следует купить ещё две бухты витой пары</w:t>
      </w:r>
      <w:r w:rsidR="00513BC2">
        <w:rPr>
          <w:rFonts w:ascii="Times New Roman" w:eastAsiaTheme="minorEastAsia" w:hAnsi="Times New Roman" w:cs="Times New Roman"/>
          <w:iCs/>
          <w:sz w:val="32"/>
          <w:szCs w:val="32"/>
        </w:rPr>
        <w:t>.</w:t>
      </w:r>
    </w:p>
    <w:p w14:paraId="0FE3B012" w14:textId="7378653F" w:rsidR="00917A96" w:rsidRPr="00513BC2" w:rsidRDefault="00FD7F14" w:rsidP="00513BC2">
      <w:pPr>
        <w:pStyle w:val="a4"/>
        <w:spacing w:line="360" w:lineRule="auto"/>
        <w:ind w:left="-284"/>
        <w:rPr>
          <w:rFonts w:ascii="Times New Roman" w:eastAsiaTheme="minorEastAsia" w:hAnsi="Times New Roman" w:cs="Times New Roman"/>
          <w:i/>
          <w:sz w:val="32"/>
          <w:szCs w:val="32"/>
        </w:rPr>
      </w:pPr>
      <w:r w:rsidRPr="00FD7F14">
        <w:rPr>
          <w:rFonts w:ascii="Times New Roman" w:eastAsiaTheme="minorEastAsia" w:hAnsi="Times New Roman" w:cs="Times New Roman"/>
          <w:iCs/>
          <w:sz w:val="32"/>
          <w:szCs w:val="32"/>
        </w:rPr>
        <w:t>ИТОГО:</w:t>
      </w:r>
      <w:r w:rsidR="00513BC2">
        <w:rPr>
          <w:rFonts w:ascii="Times New Roman" w:eastAsiaTheme="minorEastAsia" w:hAnsi="Times New Roman" w:cs="Times New Roman"/>
          <w:iCs/>
          <w:sz w:val="32"/>
          <w:szCs w:val="32"/>
        </w:rPr>
        <w:t xml:space="preserve"> </w:t>
      </w:r>
      <m:oMath>
        <m:r>
          <w:rPr>
            <w:rFonts w:ascii="Cambria Math" w:eastAsiaTheme="minorEastAsia" w:hAnsi="Cambria Math" w:cs="Times New Roman"/>
            <w:sz w:val="32"/>
            <w:szCs w:val="32"/>
            <w:lang w:val="en-US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32"/>
                <w:szCs w:val="32"/>
                <w:lang w:val="en-US"/>
              </w:rPr>
              <m:t>2760,25*2</m:t>
            </m:r>
          </m:e>
        </m:d>
        <m:r>
          <w:rPr>
            <w:rFonts w:ascii="Cambria Math" w:eastAsiaTheme="minorEastAsia" w:hAnsi="Cambria Math" w:cs="Times New Roman"/>
            <w:sz w:val="32"/>
            <w:szCs w:val="32"/>
            <w:lang w:val="en-US"/>
          </w:rPr>
          <m:t>+456=5976,50 рублей</m:t>
        </m:r>
      </m:oMath>
      <w:r w:rsidR="00513BC2">
        <w:rPr>
          <w:rFonts w:ascii="Times New Roman" w:eastAsiaTheme="minorEastAsia" w:hAnsi="Times New Roman" w:cs="Times New Roman"/>
          <w:i/>
          <w:sz w:val="32"/>
          <w:szCs w:val="32"/>
        </w:rPr>
        <w:t>.</w:t>
      </w:r>
    </w:p>
    <w:p w14:paraId="5EB9CAD4" w14:textId="2D27C9E1" w:rsidR="00C8578E" w:rsidRDefault="00C8578E" w:rsidP="008B102F">
      <w:pPr>
        <w:pStyle w:val="a4"/>
        <w:numPr>
          <w:ilvl w:val="0"/>
          <w:numId w:val="1"/>
        </w:num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32"/>
          <w:szCs w:val="32"/>
        </w:rPr>
      </w:pPr>
      <w:r>
        <w:rPr>
          <w:rFonts w:ascii="Times New Roman" w:eastAsiaTheme="minorEastAsia" w:hAnsi="Times New Roman" w:cs="Times New Roman"/>
          <w:b/>
          <w:bCs/>
          <w:sz w:val="32"/>
          <w:szCs w:val="32"/>
        </w:rPr>
        <w:t>Выбор оборудования под конкретные цели</w:t>
      </w:r>
    </w:p>
    <w:p w14:paraId="454E5C38" w14:textId="77777777" w:rsidR="004D6253" w:rsidRDefault="00004C95" w:rsidP="004D6253">
      <w:pPr>
        <w:pStyle w:val="a4"/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Кабинеты: 2315–2317; а</w:t>
      </w:r>
      <w:r w:rsidR="00C54E77" w:rsidRPr="00C54E77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удитории: </w:t>
      </w:r>
      <w:r>
        <w:rPr>
          <w:rFonts w:ascii="Times New Roman" w:hAnsi="Times New Roman" w:cs="Times New Roman"/>
          <w:b/>
          <w:bCs/>
          <w:sz w:val="28"/>
          <w:szCs w:val="28"/>
        </w:rPr>
        <w:t>2343</w:t>
      </w:r>
      <w:r w:rsidR="00C54E77" w:rsidRPr="00C54E77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bCs/>
          <w:sz w:val="28"/>
          <w:szCs w:val="28"/>
        </w:rPr>
        <w:t>2345.</w:t>
      </w:r>
    </w:p>
    <w:p w14:paraId="1E3A01EE" w14:textId="0393C62E" w:rsidR="004D6253" w:rsidRPr="004D6253" w:rsidRDefault="004D6253" w:rsidP="004D6253">
      <w:pPr>
        <w:pStyle w:val="a4"/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4D6253">
        <w:rPr>
          <w:rFonts w:ascii="Times New Roman" w:hAnsi="Times New Roman" w:cs="Times New Roman"/>
          <w:sz w:val="28"/>
          <w:szCs w:val="28"/>
        </w:rPr>
        <w:t xml:space="preserve">Коммутатор MIKROTIK CRS328-24P-4S+RM - 31988 рублей -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4D6253">
        <w:rPr>
          <w:rFonts w:ascii="Times New Roman" w:hAnsi="Times New Roman" w:cs="Times New Roman"/>
          <w:sz w:val="28"/>
          <w:szCs w:val="28"/>
        </w:rPr>
        <w:t xml:space="preserve"> штуки.</w:t>
      </w:r>
    </w:p>
    <w:p w14:paraId="3FCEE25F" w14:textId="77777777" w:rsidR="004D6253" w:rsidRDefault="00C54E77" w:rsidP="004D6253">
      <w:pPr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54E77">
        <w:rPr>
          <w:rFonts w:ascii="Times New Roman" w:hAnsi="Times New Roman" w:cs="Times New Roman"/>
          <w:b/>
          <w:bCs/>
          <w:sz w:val="28"/>
          <w:szCs w:val="28"/>
        </w:rPr>
        <w:t>Аудитория: 2313.</w:t>
      </w:r>
    </w:p>
    <w:p w14:paraId="454B8BDB" w14:textId="184F9334" w:rsidR="001841CA" w:rsidRPr="004D6253" w:rsidRDefault="004D6253" w:rsidP="004D6253">
      <w:pPr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D6253">
        <w:rPr>
          <w:rFonts w:ascii="Times New Roman" w:hAnsi="Times New Roman" w:cs="Times New Roman"/>
          <w:sz w:val="28"/>
          <w:szCs w:val="28"/>
        </w:rPr>
        <w:t>Коммутатор MIKROTIK RB260GSP – 4094 рублей – 1 штука.</w:t>
      </w:r>
    </w:p>
    <w:p w14:paraId="69207F1D" w14:textId="77777777" w:rsidR="004D6253" w:rsidRDefault="00C54E77" w:rsidP="004D6253">
      <w:pPr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54E77">
        <w:rPr>
          <w:rFonts w:ascii="Times New Roman" w:hAnsi="Times New Roman" w:cs="Times New Roman"/>
          <w:b/>
          <w:bCs/>
          <w:sz w:val="28"/>
          <w:szCs w:val="28"/>
        </w:rPr>
        <w:t xml:space="preserve">Аудитории: </w:t>
      </w:r>
      <w:r w:rsidR="00004C95">
        <w:rPr>
          <w:rFonts w:ascii="Times New Roman" w:hAnsi="Times New Roman" w:cs="Times New Roman"/>
          <w:b/>
          <w:bCs/>
          <w:sz w:val="28"/>
          <w:szCs w:val="28"/>
        </w:rPr>
        <w:t xml:space="preserve">2314, 2319, </w:t>
      </w:r>
      <w:r w:rsidRPr="00C54E77">
        <w:rPr>
          <w:rFonts w:ascii="Times New Roman" w:hAnsi="Times New Roman" w:cs="Times New Roman"/>
          <w:b/>
          <w:bCs/>
          <w:sz w:val="28"/>
          <w:szCs w:val="28"/>
        </w:rPr>
        <w:t>2344</w:t>
      </w:r>
      <w:r w:rsidR="00004C95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5E9AF0B6" w14:textId="4E14A744" w:rsidR="004D6253" w:rsidRPr="004D6253" w:rsidRDefault="004D6253" w:rsidP="004D6253">
      <w:pPr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D6253">
        <w:rPr>
          <w:rFonts w:ascii="Times New Roman" w:hAnsi="Times New Roman" w:cs="Times New Roman"/>
          <w:sz w:val="28"/>
          <w:szCs w:val="28"/>
        </w:rPr>
        <w:t xml:space="preserve">Коммутатор </w:t>
      </w:r>
      <w:proofErr w:type="spellStart"/>
      <w:r w:rsidRPr="004D6253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4D6253">
        <w:rPr>
          <w:rFonts w:ascii="Times New Roman" w:hAnsi="Times New Roman" w:cs="Times New Roman"/>
          <w:sz w:val="28"/>
          <w:szCs w:val="28"/>
        </w:rPr>
        <w:t xml:space="preserve"> SF220-48P – 45 910 рублей – 3 штуки.</w:t>
      </w:r>
    </w:p>
    <w:p w14:paraId="47DEEC1B" w14:textId="77777777" w:rsidR="004D6253" w:rsidRDefault="004D6253" w:rsidP="00004C95">
      <w:pPr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09FD1C7" w14:textId="77777777" w:rsidR="004D6253" w:rsidRDefault="00004C95" w:rsidP="004D6253">
      <w:pPr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54E77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абинет: 2317.</w:t>
      </w:r>
    </w:p>
    <w:p w14:paraId="41746920" w14:textId="2F440C7D" w:rsidR="004D6253" w:rsidRPr="004D6253" w:rsidRDefault="004D6253" w:rsidP="004D6253">
      <w:pPr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D6253">
        <w:rPr>
          <w:rFonts w:ascii="Times New Roman" w:hAnsi="Times New Roman" w:cs="Times New Roman"/>
          <w:sz w:val="28"/>
          <w:szCs w:val="28"/>
        </w:rPr>
        <w:t>Маршрутизатор MIKROTIK RB2011UIAS-RM – 8742 рублей – 1 штука.</w:t>
      </w:r>
    </w:p>
    <w:p w14:paraId="63841AC8" w14:textId="77777777" w:rsidR="004D6253" w:rsidRDefault="00C54E77" w:rsidP="004D6253">
      <w:pPr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54E77">
        <w:rPr>
          <w:rFonts w:ascii="Times New Roman" w:hAnsi="Times New Roman" w:cs="Times New Roman"/>
          <w:b/>
          <w:bCs/>
          <w:sz w:val="28"/>
          <w:szCs w:val="28"/>
        </w:rPr>
        <w:t>Кабинет: 2323</w:t>
      </w:r>
    </w:p>
    <w:p w14:paraId="017B623E" w14:textId="634830C6" w:rsidR="004D6253" w:rsidRPr="004D6253" w:rsidRDefault="004D6253" w:rsidP="004D6253">
      <w:pPr>
        <w:spacing w:line="360" w:lineRule="auto"/>
        <w:ind w:left="-85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D6253">
        <w:rPr>
          <w:rFonts w:ascii="Times New Roman" w:hAnsi="Times New Roman" w:cs="Times New Roman"/>
          <w:sz w:val="28"/>
          <w:szCs w:val="28"/>
        </w:rPr>
        <w:t>Коммутатор MIKROTIK CRS112-8P-4S-IN – 13084 рублей – 1 штука.</w:t>
      </w:r>
    </w:p>
    <w:p w14:paraId="30AD9BC9" w14:textId="2E9767F1" w:rsidR="00C54E77" w:rsidRPr="00C54E77" w:rsidRDefault="00C54E77" w:rsidP="00C54E77">
      <w:pPr>
        <w:spacing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54E77">
        <w:rPr>
          <w:rFonts w:ascii="Times New Roman" w:hAnsi="Times New Roman" w:cs="Times New Roman"/>
          <w:sz w:val="28"/>
          <w:szCs w:val="28"/>
        </w:rPr>
        <w:t xml:space="preserve">Данное оборудование было выбрано исходя из необходимого количества портов для конкретной аудитории, возможности масштабирования, встроенной технологии </w:t>
      </w:r>
      <w:r w:rsidRPr="00C54E77">
        <w:rPr>
          <w:rFonts w:ascii="Times New Roman" w:hAnsi="Times New Roman" w:cs="Times New Roman"/>
          <w:sz w:val="28"/>
          <w:szCs w:val="28"/>
          <w:lang w:val="en-US"/>
        </w:rPr>
        <w:t>PoE</w:t>
      </w:r>
      <w:r w:rsidRPr="00C54E77">
        <w:rPr>
          <w:rFonts w:ascii="Times New Roman" w:hAnsi="Times New Roman" w:cs="Times New Roman"/>
          <w:sz w:val="28"/>
          <w:szCs w:val="28"/>
        </w:rPr>
        <w:t>, цены, качества товара, гарантии и надёжности производителя.</w:t>
      </w:r>
    </w:p>
    <w:p w14:paraId="4500570C" w14:textId="3382F590" w:rsidR="00D01686" w:rsidRPr="00004C95" w:rsidRDefault="00004C95" w:rsidP="00004C95">
      <w:pPr>
        <w:spacing w:line="360" w:lineRule="auto"/>
        <w:ind w:left="-851" w:firstLine="567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004C95">
        <w:rPr>
          <w:rFonts w:ascii="Times New Roman" w:hAnsi="Times New Roman" w:cs="Times New Roman"/>
          <w:sz w:val="28"/>
          <w:szCs w:val="28"/>
        </w:rPr>
        <w:t xml:space="preserve">Общая сумма затрат на оборудование: </w:t>
      </w:r>
      <m:oMath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31988</m:t>
            </m:r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4094</m:t>
        </m:r>
        <m:r>
          <w:rPr>
            <w:rFonts w:ascii="Cambria Math" w:hAnsi="Cambria Math" w:cs="Times New Roman"/>
            <w:sz w:val="28"/>
            <w:szCs w:val="28"/>
          </w:rPr>
          <m:t>+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45910</m:t>
            </m:r>
            <m:r>
              <w:rPr>
                <w:rFonts w:ascii="Cambria Math" w:hAnsi="Cambria Math" w:cs="Times New Roman"/>
                <w:sz w:val="28"/>
                <w:szCs w:val="28"/>
              </w:rPr>
              <m:t>*3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8742</m:t>
        </m:r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13084</m:t>
        </m:r>
        <m:r>
          <w:rPr>
            <w:rFonts w:ascii="Cambria Math" w:hAnsi="Cambria Math" w:cs="Times New Roman"/>
            <w:sz w:val="28"/>
            <w:szCs w:val="28"/>
          </w:rPr>
          <m:t>=</m:t>
        </m:r>
      </m:oMath>
      <w:r w:rsidR="004D6253">
        <w:rPr>
          <w:rFonts w:ascii="Times New Roman" w:eastAsiaTheme="minorEastAsia" w:hAnsi="Times New Roman" w:cs="Times New Roman"/>
          <w:sz w:val="28"/>
          <w:szCs w:val="28"/>
        </w:rPr>
        <w:t>259 614</w:t>
      </w:r>
      <w:r w:rsidRPr="00004C95">
        <w:rPr>
          <w:rFonts w:ascii="Times New Roman" w:eastAsiaTheme="minorEastAsia" w:hAnsi="Times New Roman" w:cs="Times New Roman"/>
          <w:sz w:val="28"/>
          <w:szCs w:val="28"/>
        </w:rPr>
        <w:t xml:space="preserve"> рублей.</w:t>
      </w:r>
    </w:p>
    <w:p w14:paraId="032A2AB9" w14:textId="01230895" w:rsidR="00C8578E" w:rsidRPr="00004C95" w:rsidRDefault="00004C95" w:rsidP="00004C95">
      <w:pPr>
        <w:spacing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04C95">
        <w:rPr>
          <w:rFonts w:ascii="Times New Roman" w:eastAsiaTheme="minorEastAsia" w:hAnsi="Times New Roman" w:cs="Times New Roman"/>
          <w:sz w:val="28"/>
          <w:szCs w:val="28"/>
        </w:rPr>
        <w:t xml:space="preserve">Общая сумма затрат: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5976,50+</m:t>
        </m:r>
        <m:r>
          <w:rPr>
            <w:rFonts w:ascii="Cambria Math" w:eastAsiaTheme="minorEastAsia" w:hAnsi="Cambria Math" w:cs="Times New Roman"/>
            <w:sz w:val="28"/>
            <w:szCs w:val="28"/>
          </w:rPr>
          <m:t>259614</m:t>
        </m:r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265590,5</m:t>
        </m:r>
        <m:r>
          <w:rPr>
            <w:rFonts w:ascii="Cambria Math" w:eastAsiaTheme="minorEastAsia" w:hAnsi="Cambria Math" w:cs="Times New Roman"/>
            <w:sz w:val="28"/>
            <w:szCs w:val="28"/>
          </w:rPr>
          <m:t xml:space="preserve"> рублей.</m:t>
        </m:r>
      </m:oMath>
    </w:p>
    <w:sectPr w:rsidR="00C8578E" w:rsidRPr="00004C9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2D48DD"/>
    <w:multiLevelType w:val="hybridMultilevel"/>
    <w:tmpl w:val="A238C8A2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F4CD8"/>
    <w:multiLevelType w:val="hybridMultilevel"/>
    <w:tmpl w:val="418E575E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344A94"/>
    <w:multiLevelType w:val="hybridMultilevel"/>
    <w:tmpl w:val="9DAEA5AC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521D3A"/>
    <w:multiLevelType w:val="hybridMultilevel"/>
    <w:tmpl w:val="3DA41B56"/>
    <w:lvl w:ilvl="0" w:tplc="250A4870">
      <w:start w:val="1"/>
      <w:numFmt w:val="decimal"/>
      <w:lvlText w:val="%1)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4" w15:restartNumberingAfterBreak="0">
    <w:nsid w:val="21B27151"/>
    <w:multiLevelType w:val="hybridMultilevel"/>
    <w:tmpl w:val="DCCE60FA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5A098D"/>
    <w:multiLevelType w:val="hybridMultilevel"/>
    <w:tmpl w:val="F4AAA4E6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5765FD"/>
    <w:multiLevelType w:val="hybridMultilevel"/>
    <w:tmpl w:val="5240B500"/>
    <w:lvl w:ilvl="0" w:tplc="8F1E1D1E">
      <w:start w:val="1"/>
      <w:numFmt w:val="decimal"/>
      <w:lvlText w:val="%1)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7" w15:restartNumberingAfterBreak="0">
    <w:nsid w:val="27732CD6"/>
    <w:multiLevelType w:val="hybridMultilevel"/>
    <w:tmpl w:val="F314FF60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7976FE"/>
    <w:multiLevelType w:val="hybridMultilevel"/>
    <w:tmpl w:val="8A5A14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7E25FF"/>
    <w:multiLevelType w:val="hybridMultilevel"/>
    <w:tmpl w:val="F314FF60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0018CD"/>
    <w:multiLevelType w:val="hybridMultilevel"/>
    <w:tmpl w:val="D89C727C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1" w15:restartNumberingAfterBreak="0">
    <w:nsid w:val="39CF76EA"/>
    <w:multiLevelType w:val="hybridMultilevel"/>
    <w:tmpl w:val="06FA27E4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0330D3"/>
    <w:multiLevelType w:val="hybridMultilevel"/>
    <w:tmpl w:val="F4AAA4E6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23694B"/>
    <w:multiLevelType w:val="hybridMultilevel"/>
    <w:tmpl w:val="5868EC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D127FC8"/>
    <w:multiLevelType w:val="hybridMultilevel"/>
    <w:tmpl w:val="06FA27E4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433B8D"/>
    <w:multiLevelType w:val="hybridMultilevel"/>
    <w:tmpl w:val="8C9E09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426EC9"/>
    <w:multiLevelType w:val="hybridMultilevel"/>
    <w:tmpl w:val="16700F70"/>
    <w:lvl w:ilvl="0" w:tplc="0419000F">
      <w:start w:val="1"/>
      <w:numFmt w:val="decimal"/>
      <w:lvlText w:val="%1."/>
      <w:lvlJc w:val="left"/>
      <w:pPr>
        <w:ind w:left="153" w:hanging="360"/>
      </w:p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7" w15:restartNumberingAfterBreak="0">
    <w:nsid w:val="549D5094"/>
    <w:multiLevelType w:val="multilevel"/>
    <w:tmpl w:val="EA6840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8" w15:restartNumberingAfterBreak="0">
    <w:nsid w:val="556E325B"/>
    <w:multiLevelType w:val="hybridMultilevel"/>
    <w:tmpl w:val="33221292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C142593"/>
    <w:multiLevelType w:val="hybridMultilevel"/>
    <w:tmpl w:val="ACCC93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EB261E"/>
    <w:multiLevelType w:val="hybridMultilevel"/>
    <w:tmpl w:val="D89C727C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1" w15:restartNumberingAfterBreak="0">
    <w:nsid w:val="788E3FC2"/>
    <w:multiLevelType w:val="multilevel"/>
    <w:tmpl w:val="EA6840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2" w15:restartNumberingAfterBreak="0">
    <w:nsid w:val="7AA42C3B"/>
    <w:multiLevelType w:val="hybridMultilevel"/>
    <w:tmpl w:val="424245E8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F8604E4"/>
    <w:multiLevelType w:val="hybridMultilevel"/>
    <w:tmpl w:val="97004F94"/>
    <w:lvl w:ilvl="0" w:tplc="B718A382">
      <w:start w:val="1"/>
      <w:numFmt w:val="decimal"/>
      <w:lvlText w:val="%1."/>
      <w:lvlJc w:val="left"/>
      <w:pPr>
        <w:ind w:left="153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3"/>
  </w:num>
  <w:num w:numId="3">
    <w:abstractNumId w:val="6"/>
  </w:num>
  <w:num w:numId="4">
    <w:abstractNumId w:val="8"/>
  </w:num>
  <w:num w:numId="5">
    <w:abstractNumId w:val="15"/>
  </w:num>
  <w:num w:numId="6">
    <w:abstractNumId w:val="19"/>
  </w:num>
  <w:num w:numId="7">
    <w:abstractNumId w:val="13"/>
  </w:num>
  <w:num w:numId="8">
    <w:abstractNumId w:val="16"/>
  </w:num>
  <w:num w:numId="9">
    <w:abstractNumId w:val="20"/>
  </w:num>
  <w:num w:numId="10">
    <w:abstractNumId w:val="10"/>
  </w:num>
  <w:num w:numId="11">
    <w:abstractNumId w:val="5"/>
  </w:num>
  <w:num w:numId="12">
    <w:abstractNumId w:val="12"/>
  </w:num>
  <w:num w:numId="13">
    <w:abstractNumId w:val="11"/>
  </w:num>
  <w:num w:numId="14">
    <w:abstractNumId w:val="0"/>
  </w:num>
  <w:num w:numId="15">
    <w:abstractNumId w:val="1"/>
  </w:num>
  <w:num w:numId="16">
    <w:abstractNumId w:val="9"/>
  </w:num>
  <w:num w:numId="17">
    <w:abstractNumId w:val="14"/>
  </w:num>
  <w:num w:numId="18">
    <w:abstractNumId w:val="7"/>
  </w:num>
  <w:num w:numId="19">
    <w:abstractNumId w:val="18"/>
  </w:num>
  <w:num w:numId="20">
    <w:abstractNumId w:val="2"/>
  </w:num>
  <w:num w:numId="21">
    <w:abstractNumId w:val="22"/>
  </w:num>
  <w:num w:numId="22">
    <w:abstractNumId w:val="23"/>
  </w:num>
  <w:num w:numId="23">
    <w:abstractNumId w:val="4"/>
  </w:num>
  <w:num w:numId="2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6923"/>
    <w:rsid w:val="00004C95"/>
    <w:rsid w:val="00091637"/>
    <w:rsid w:val="000E2731"/>
    <w:rsid w:val="001244F3"/>
    <w:rsid w:val="00136E3D"/>
    <w:rsid w:val="00150C59"/>
    <w:rsid w:val="001841CA"/>
    <w:rsid w:val="00235510"/>
    <w:rsid w:val="00250BCC"/>
    <w:rsid w:val="00263D01"/>
    <w:rsid w:val="003067CA"/>
    <w:rsid w:val="003A7B5C"/>
    <w:rsid w:val="004D6253"/>
    <w:rsid w:val="004E3F71"/>
    <w:rsid w:val="00513BC2"/>
    <w:rsid w:val="005362DF"/>
    <w:rsid w:val="0054134E"/>
    <w:rsid w:val="00684643"/>
    <w:rsid w:val="007621B2"/>
    <w:rsid w:val="008B102F"/>
    <w:rsid w:val="00917A96"/>
    <w:rsid w:val="00925A7D"/>
    <w:rsid w:val="00960A69"/>
    <w:rsid w:val="00A04A34"/>
    <w:rsid w:val="00A30485"/>
    <w:rsid w:val="00A3187D"/>
    <w:rsid w:val="00A91116"/>
    <w:rsid w:val="00AA028D"/>
    <w:rsid w:val="00AA29E6"/>
    <w:rsid w:val="00B04E58"/>
    <w:rsid w:val="00B1159B"/>
    <w:rsid w:val="00B3143F"/>
    <w:rsid w:val="00B40DCE"/>
    <w:rsid w:val="00B84161"/>
    <w:rsid w:val="00B97F39"/>
    <w:rsid w:val="00BC3957"/>
    <w:rsid w:val="00C17598"/>
    <w:rsid w:val="00C54E77"/>
    <w:rsid w:val="00C8578E"/>
    <w:rsid w:val="00CD6923"/>
    <w:rsid w:val="00CD6F38"/>
    <w:rsid w:val="00CF2EEC"/>
    <w:rsid w:val="00CF3969"/>
    <w:rsid w:val="00D01686"/>
    <w:rsid w:val="00D110AE"/>
    <w:rsid w:val="00D3791A"/>
    <w:rsid w:val="00D50052"/>
    <w:rsid w:val="00D649E8"/>
    <w:rsid w:val="00DD0B64"/>
    <w:rsid w:val="00E807B4"/>
    <w:rsid w:val="00E97804"/>
    <w:rsid w:val="00EB045F"/>
    <w:rsid w:val="00EC4176"/>
    <w:rsid w:val="00EF4860"/>
    <w:rsid w:val="00FD7F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807904"/>
  <w15:chartTrackingRefBased/>
  <w15:docId w15:val="{56645169-F20C-4973-877C-C44E2BE4F6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3551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D6923"/>
    <w:rPr>
      <w:color w:val="808080"/>
    </w:rPr>
  </w:style>
  <w:style w:type="paragraph" w:styleId="a4">
    <w:name w:val="List Paragraph"/>
    <w:basedOn w:val="a"/>
    <w:uiPriority w:val="34"/>
    <w:qFormat/>
    <w:rsid w:val="00C8578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3551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5">
    <w:name w:val="Hyperlink"/>
    <w:basedOn w:val="a0"/>
    <w:uiPriority w:val="99"/>
    <w:unhideWhenUsed/>
    <w:rsid w:val="00D0168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809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7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0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EBF8C3-1DC9-4391-912F-E183F6F03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7</TotalTime>
  <Pages>13</Pages>
  <Words>1228</Words>
  <Characters>7005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енин</dc:creator>
  <cp:keywords/>
  <dc:description/>
  <cp:lastModifiedBy>Максим Пенин</cp:lastModifiedBy>
  <cp:revision>16</cp:revision>
  <dcterms:created xsi:type="dcterms:W3CDTF">2021-05-07T07:27:00Z</dcterms:created>
  <dcterms:modified xsi:type="dcterms:W3CDTF">2021-05-20T12:32:00Z</dcterms:modified>
</cp:coreProperties>
</file>